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r w:rsidR="00314C2C">
        <w:t xml:space="preserve">RPi,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6" o:title=""/>
          </v:shape>
          <o:OLEObject Type="Embed" ProgID="Visio.Drawing.11" ShapeID="_x0000_i1025" DrawAspect="Content" ObjectID="_1556611168" r:id="rId7"/>
        </w:object>
      </w:r>
    </w:p>
    <w:p w14:paraId="41388E99" w14:textId="18F45A04" w:rsidR="0016537E" w:rsidRDefault="00B66C67" w:rsidP="00B66C67">
      <w:pPr>
        <w:pStyle w:val="Caption"/>
      </w:pPr>
      <w:bookmarkStart w:id="0" w:name="_Ref481653894"/>
      <w:r>
        <w:t xml:space="preserve">Figure </w:t>
      </w:r>
      <w:fldSimple w:instr=" SEQ Figure \* ARABIC ">
        <w:r w:rsidR="000B0720">
          <w:rPr>
            <w:noProof/>
          </w:rPr>
          <w:t>1</w:t>
        </w:r>
      </w:fldSimple>
      <w:bookmarkEnd w:id="0"/>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51A87244" w:rsidR="00A40681" w:rsidRDefault="00D72748" w:rsidP="0016537E">
      <w:r>
        <w:t>This document provides step-by-step detail</w:t>
      </w:r>
      <w:r w:rsidR="00B66C67">
        <w:t>s</w:t>
      </w:r>
      <w:r>
        <w:t xml:space="preserve"> for setting up a Raspberry Pi </w:t>
      </w:r>
      <w:r w:rsidR="00314C2C">
        <w:t xml:space="preserve">(RPi) </w:t>
      </w:r>
      <w:r>
        <w:t xml:space="preserve">to perform the basic services of managing a small office </w:t>
      </w:r>
      <w:r w:rsidR="00F763DE">
        <w:t xml:space="preserve">or home </w:t>
      </w:r>
      <w:r>
        <w:t xml:space="preserve">network using Raspian Linux and open source tool packages. </w:t>
      </w:r>
      <w:r w:rsidR="005377E1">
        <w:t xml:space="preserve">Most RPi applications focus on a single task, such as functioning as a wireless access point, but this setup implements a full suite of services. </w:t>
      </w:r>
      <w:r>
        <w:t xml:space="preserve">It includes everything needed to support a basic Active Directory domain controller, including </w:t>
      </w:r>
      <w:r w:rsidR="004C3A12">
        <w:t xml:space="preserve">time services, </w:t>
      </w:r>
      <w:r>
        <w:t xml:space="preserve">dynamic IP, DNS and DHCP network services, </w:t>
      </w:r>
      <w:r w:rsidR="005377E1">
        <w:t>(</w:t>
      </w:r>
      <w:r>
        <w:t>file and printer sharing</w:t>
      </w:r>
      <w:r w:rsidR="005377E1">
        <w:t>)</w:t>
      </w:r>
      <w:r>
        <w:t>, Kerberos login,</w:t>
      </w:r>
      <w:r w:rsidR="004C3A12">
        <w:t xml:space="preserve"> backup, and automation of operational tasks.</w:t>
      </w:r>
      <w:r w:rsidR="00B66C67">
        <w:t xml:space="preserve"> </w:t>
      </w:r>
    </w:p>
    <w:p w14:paraId="7A161A37" w14:textId="2C3C52DA"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power adapter, 64G USB flash drive, USB SD Card adapter and second 16G SD Card</w:t>
      </w:r>
      <w:r w:rsidR="005377E1">
        <w:t xml:space="preserve"> (clone)</w:t>
      </w:r>
      <w:r w:rsidR="00BF3FF3">
        <w:t xml:space="preserve">, runs around $100. Total software cost and licensing is $0. </w:t>
      </w:r>
    </w:p>
    <w:p w14:paraId="2BE44C70" w14:textId="20CB2DDF" w:rsidR="0016537E" w:rsidRDefault="00A40681" w:rsidP="0016537E">
      <w:r>
        <w:t>Setup time following these instructions runs 2-3 days</w:t>
      </w:r>
      <w:r w:rsidR="005377E1">
        <w:t xml:space="preserve"> for someone with basic Linux experience</w:t>
      </w:r>
      <w:r>
        <w:t>. After creating a baseline image file, it only requires a matter of a few minutes to rebuild the server. Existing servers have demonstrated uptime and reliability equal to or better than Windows based servers.</w:t>
      </w:r>
      <w:bookmarkStart w:id="1" w:name="_GoBack"/>
      <w:bookmarkEnd w:id="1"/>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465F806" w:rsidR="00EE43DA" w:rsidRDefault="00EE43DA" w:rsidP="00EE43DA">
      <w:pPr>
        <w:pStyle w:val="ListParagraph"/>
        <w:numPr>
          <w:ilvl w:val="0"/>
          <w:numId w:val="2"/>
        </w:numPr>
      </w:pPr>
      <w:r>
        <w:t xml:space="preserve">A Raspberry Pi B+ or 2B </w:t>
      </w:r>
      <w:r w:rsidR="0016537E">
        <w:t xml:space="preserve">or 3 </w:t>
      </w:r>
      <w:r>
        <w:t>(recommended).</w:t>
      </w:r>
    </w:p>
    <w:p w14:paraId="09E9F950" w14:textId="77777777" w:rsidR="00EE43DA" w:rsidRDefault="00EE43DA" w:rsidP="00EE43DA">
      <w:pPr>
        <w:pStyle w:val="ListParagraph"/>
        <w:numPr>
          <w:ilvl w:val="0"/>
          <w:numId w:val="2"/>
        </w:numPr>
      </w:pPr>
      <w:r>
        <w:t>2A MicroUSB wall wart power supply.</w:t>
      </w:r>
    </w:p>
    <w:p w14:paraId="700E32B9" w14:textId="57E9DF14" w:rsidR="00EE43DA" w:rsidRDefault="0016537E" w:rsidP="00EE43DA">
      <w:pPr>
        <w:pStyle w:val="ListParagraph"/>
        <w:numPr>
          <w:ilvl w:val="0"/>
          <w:numId w:val="2"/>
        </w:numPr>
      </w:pPr>
      <w:r>
        <w:t>16</w:t>
      </w:r>
      <w:r w:rsidR="00EE43DA">
        <w:t xml:space="preserve">G or larger MicroSD card </w:t>
      </w:r>
      <w:r w:rsidR="00273911">
        <w:t xml:space="preserve">loaded </w:t>
      </w:r>
      <w:r w:rsidR="00EE43DA">
        <w:t>with NOOBS.</w:t>
      </w:r>
      <w:r w:rsidR="00A40681">
        <w:t xml:space="preserve"> (A Raspian only distribution can be used too.)</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77777777" w:rsidR="00211FFD" w:rsidRDefault="00211FFD" w:rsidP="0016537E">
      <w:pPr>
        <w:pStyle w:val="Heading2"/>
      </w:pPr>
      <w:r>
        <w:t>Operating System Assumption</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2F47AAC1" w14:textId="77777777" w:rsidR="0016537E" w:rsidRDefault="0016537E" w:rsidP="0016537E">
      <w:pPr>
        <w:pStyle w:val="Heading3"/>
      </w:pPr>
      <w:r>
        <w:t>Tips</w:t>
      </w:r>
    </w:p>
    <w:p w14:paraId="56EFE452" w14:textId="4B55DA2E" w:rsidR="0016537E" w:rsidRDefault="0016537E" w:rsidP="0016537E">
      <w:pPr>
        <w:pStyle w:val="Tip"/>
      </w:pPr>
      <w:r>
        <w:t xml:space="preserve">This tutorial shows tips </w:t>
      </w:r>
      <w:r w:rsidR="007713C3">
        <w:t xml:space="preserve">formatted </w:t>
      </w:r>
      <w:r>
        <w:t>as green text outlined in green boxes.</w:t>
      </w:r>
    </w:p>
    <w:p w14:paraId="390DA07B" w14:textId="77777777" w:rsidR="007713C3" w:rsidRDefault="0016537E" w:rsidP="007713C3">
      <w:pPr>
        <w:pStyle w:val="Heading3"/>
      </w:pPr>
      <w:r>
        <w:t>Warnings</w:t>
      </w:r>
    </w:p>
    <w:p w14:paraId="7529686B" w14:textId="5EFCF021" w:rsidR="0016537E" w:rsidRDefault="007713C3" w:rsidP="007713C3">
      <w:pPr>
        <w:pStyle w:val="Warning"/>
      </w:pPr>
      <w:r w:rsidRPr="007713C3">
        <w:t xml:space="preserve"> </w:t>
      </w:r>
      <w:r>
        <w:t>This tutorial shows warnings formatted as red text outlined in red boxes.</w:t>
      </w:r>
    </w:p>
    <w:p w14:paraId="289501C0" w14:textId="567541BC" w:rsidR="007713C3" w:rsidRDefault="007713C3" w:rsidP="007713C3">
      <w:pPr>
        <w:pStyle w:val="Heading3"/>
      </w:pPr>
      <w:r w:rsidRPr="007713C3">
        <w:t>Keywords</w:t>
      </w:r>
    </w:p>
    <w:p w14:paraId="551E4C0B" w14:textId="06581459" w:rsidR="007713C3" w:rsidRPr="007713C3" w:rsidRDefault="007713C3" w:rsidP="007713C3">
      <w:pPr>
        <w:ind w:left="720"/>
      </w:pPr>
      <w:r>
        <w:t xml:space="preserve">Keywords appear highlighted inline as </w:t>
      </w:r>
      <w:r w:rsidRPr="007713C3">
        <w:rPr>
          <w:rStyle w:val="example"/>
        </w:rPr>
        <w:t>example</w:t>
      </w:r>
      <w:r>
        <w:t xml:space="preserve"> or </w:t>
      </w:r>
      <w:r w:rsidRPr="007713C3">
        <w:rPr>
          <w:rStyle w:val="marked"/>
        </w:rPr>
        <w:t>marked</w:t>
      </w:r>
      <w:r>
        <w:t xml:space="preserve"> items.</w:t>
      </w:r>
    </w:p>
    <w:p w14:paraId="6B67AD40" w14:textId="3AE351AB" w:rsidR="007713C3" w:rsidRDefault="007713C3" w:rsidP="007713C3">
      <w:pPr>
        <w:pStyle w:val="Heading3"/>
      </w:pPr>
      <w:r>
        <w:t>Code</w:t>
      </w:r>
    </w:p>
    <w:p w14:paraId="5E1F48FA" w14:textId="341AD44C" w:rsidR="007713C3" w:rsidRDefault="007713C3" w:rsidP="007713C3">
      <w:pPr>
        <w:pStyle w:val="code"/>
      </w:pPr>
      <w:r>
        <w:t>Code appears as monospaced indented 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r w:rsidR="007713C3">
        <w:rPr>
          <w:rStyle w:val="example"/>
        </w:rPr>
        <w:t>timex</w:t>
      </w:r>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es)</w:t>
      </w:r>
      <w:r>
        <w:t>:</w:t>
      </w:r>
      <w:r>
        <w:tab/>
      </w:r>
      <w:r w:rsidR="0016537E">
        <w:rPr>
          <w:rStyle w:val="example"/>
        </w:rPr>
        <w:t xml:space="preserve">192.168.0.251 </w:t>
      </w:r>
      <w:r w:rsidR="00734DF0" w:rsidRPr="00734DF0">
        <w:t>(</w:t>
      </w:r>
      <w:r w:rsidR="00A13F4B">
        <w:t>local DNS [</w:t>
      </w:r>
      <w:r w:rsidR="00734DF0" w:rsidRPr="00734DF0">
        <w:t>DNSMasq</w:t>
      </w:r>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77777777" w:rsidR="00734DF0" w:rsidRPr="0016537E"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FB54FB7"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r w:rsidR="006E0175">
        <w:rPr>
          <w:rStyle w:val="example"/>
        </w:rPr>
        <w:t>rv</w:t>
      </w:r>
      <w:r>
        <w:rPr>
          <w:rStyle w:val="example"/>
        </w:rPr>
        <w:t xml:space="preserve"> </w:t>
      </w:r>
      <w:r w:rsidRPr="00734DF0">
        <w:t>(running RSAT)</w:t>
      </w:r>
    </w:p>
    <w:p w14:paraId="6C09A4E0" w14:textId="77777777" w:rsidR="00F11D6E" w:rsidRPr="005836C2" w:rsidRDefault="00F11D6E" w:rsidP="005836C2">
      <w:pPr>
        <w:pStyle w:val="Heading1"/>
      </w:pPr>
      <w:r w:rsidRPr="005836C2">
        <w:lastRenderedPageBreak/>
        <w:t>Starting with Raspian Linux</w:t>
      </w:r>
    </w:p>
    <w:p w14:paraId="490710D2" w14:textId="77777777" w:rsidR="004C3A12" w:rsidRDefault="004C3A12" w:rsidP="00E346E3">
      <w:r>
        <w:t xml:space="preserve">This setup </w:t>
      </w:r>
      <w:r w:rsidR="00211FFD">
        <w:t>uses the</w:t>
      </w:r>
      <w:r>
        <w:t xml:space="preserve"> popular Raspian Linux distribution, a Debian Linux derivative specifically optimized for the Raspberry Pi</w:t>
      </w:r>
      <w:r w:rsidR="00211FFD">
        <w:t xml:space="preserve"> platform</w:t>
      </w:r>
      <w:r>
        <w:t xml:space="preserve">. Given the similarity to various other Debian derivatives, nearly all of the setup instructions will work for </w:t>
      </w:r>
      <w:r w:rsidR="00211FFD">
        <w:t>other configurations as well, such as Ubuntu on an old desktop PC.</w:t>
      </w:r>
    </w:p>
    <w:p w14:paraId="2F1D3469" w14:textId="2A890428" w:rsidR="0084659A" w:rsidRDefault="0084659A" w:rsidP="00E346E3">
      <w:r>
        <w:t xml:space="preserve">The configuration instructions generally follow an order of precedence required for proper changes. That is, </w:t>
      </w:r>
      <w:r w:rsidR="00F02039">
        <w:t xml:space="preserve">you must do </w:t>
      </w:r>
      <w:r>
        <w:t xml:space="preserve">certain things before other actions </w:t>
      </w:r>
      <w:r w:rsidR="00F02039">
        <w:t>you can</w:t>
      </w:r>
      <w:r>
        <w:t xml:space="preserve"> complete</w:t>
      </w:r>
      <w:r w:rsidR="007073C0">
        <w:t>. A</w:t>
      </w:r>
      <w:r>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r w:rsidRPr="008D49FE">
        <w:rPr>
          <w:rStyle w:val="marked"/>
        </w:rPr>
        <w:t>nano</w:t>
      </w:r>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7C08D74"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56581FB8" w14:textId="77777777" w:rsidR="00F11D6E" w:rsidRDefault="00314C2C" w:rsidP="00314C2C">
      <w:pPr>
        <w:pStyle w:val="Heading2"/>
      </w:pPr>
      <w:bookmarkStart w:id="2" w:name="_Ref429293350"/>
      <w:r>
        <w:t>New Out Of Box Software (NOOBS)</w:t>
      </w:r>
      <w:bookmarkEnd w:id="2"/>
    </w:p>
    <w:p w14:paraId="0DC5B8AD" w14:textId="0B43A827"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d </w:t>
      </w:r>
      <w:r w:rsidR="00211FFD">
        <w:t xml:space="preserve">on 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754A8EB9" w14:textId="77777777" w:rsidR="00104D73" w:rsidRDefault="00104D73" w:rsidP="00F11D6E">
      <w:r>
        <w:t xml:space="preserve">NOOBS will load a </w:t>
      </w:r>
      <w:r w:rsidR="00211FFD">
        <w:t xml:space="preserve">simple </w:t>
      </w:r>
      <w:r>
        <w:t>graphical menu to choose one of several OSes for install. Select Raspian and install.</w:t>
      </w:r>
      <w:r w:rsidR="00CF1D0B">
        <w:t xml:space="preserve"> When installation completes the </w:t>
      </w:r>
      <w:r w:rsidR="00CF1D0B" w:rsidRPr="00F02039">
        <w:rPr>
          <w:rStyle w:val="marked"/>
        </w:rPr>
        <w:t>raspi-config</w:t>
      </w:r>
      <w:r w:rsidR="00CF1D0B">
        <w:t xml:space="preserve"> program should automatically start. Use it to </w:t>
      </w:r>
    </w:p>
    <w:p w14:paraId="48525328" w14:textId="2B8D2600" w:rsidR="00CF1D0B" w:rsidRDefault="00CF1D0B" w:rsidP="00CF1D0B">
      <w:pPr>
        <w:pStyle w:val="ListParagraph"/>
        <w:numPr>
          <w:ilvl w:val="0"/>
          <w:numId w:val="4"/>
        </w:numPr>
      </w:pPr>
      <w:r>
        <w:t xml:space="preserve">Change </w:t>
      </w:r>
      <w:r w:rsidR="006A7541">
        <w:t>u</w:t>
      </w:r>
      <w:r>
        <w:t xml:space="preserve">ser </w:t>
      </w:r>
      <w:r w:rsidR="006A7541">
        <w:t>(pi) p</w:t>
      </w:r>
      <w:r>
        <w:t>assword</w:t>
      </w:r>
      <w:r w:rsidR="006A7541">
        <w:t>. (</w:t>
      </w:r>
      <w:r w:rsidR="006A7541" w:rsidRPr="00F02039">
        <w:rPr>
          <w:b/>
        </w:rPr>
        <w:t>Document it! If you forget it, you will have to start over</w:t>
      </w:r>
      <w:r w:rsidR="006A7541">
        <w:t>.)</w:t>
      </w:r>
    </w:p>
    <w:p w14:paraId="194CFA6D" w14:textId="77777777" w:rsidR="00CF1D0B" w:rsidRDefault="00CF1D0B" w:rsidP="00CF1D0B">
      <w:pPr>
        <w:pStyle w:val="ListParagraph"/>
        <w:numPr>
          <w:ilvl w:val="0"/>
          <w:numId w:val="4"/>
        </w:numPr>
      </w:pPr>
      <w:r>
        <w:t>Make appropriate Internationalization Options changes.</w:t>
      </w:r>
    </w:p>
    <w:p w14:paraId="392FF9B8" w14:textId="77777777" w:rsidR="00CF1D0B" w:rsidRDefault="00CF1D0B" w:rsidP="00CF1D0B">
      <w:pPr>
        <w:pStyle w:val="ListParagraph"/>
        <w:numPr>
          <w:ilvl w:val="0"/>
          <w:numId w:val="4"/>
        </w:numPr>
      </w:pPr>
      <w:r>
        <w:t>Advanced Options</w:t>
      </w:r>
      <w:r w:rsidR="00211FFD">
        <w:t xml:space="preserve"> changes</w:t>
      </w:r>
    </w:p>
    <w:p w14:paraId="008BE4AF" w14:textId="77777777" w:rsidR="00CF1D0B" w:rsidRDefault="00CF1D0B" w:rsidP="00CF1D0B">
      <w:pPr>
        <w:pStyle w:val="ListParagraph"/>
        <w:numPr>
          <w:ilvl w:val="1"/>
          <w:numId w:val="4"/>
        </w:numPr>
      </w:pPr>
      <w:r>
        <w:t>Change Hostname</w:t>
      </w:r>
      <w:r w:rsidR="00132787">
        <w:t xml:space="preserve"> (see password tip below)</w:t>
      </w:r>
    </w:p>
    <w:p w14:paraId="11D0C313" w14:textId="77777777" w:rsidR="00CF1D0B" w:rsidRDefault="00CF1D0B" w:rsidP="00CF1D0B">
      <w:pPr>
        <w:pStyle w:val="ListParagraph"/>
        <w:numPr>
          <w:ilvl w:val="1"/>
          <w:numId w:val="4"/>
        </w:numPr>
      </w:pPr>
      <w:r>
        <w:t>Adjust memory split to 16M</w:t>
      </w:r>
      <w:r w:rsidR="00211FFD">
        <w:t xml:space="preserve"> (i.e. server doesn’t need graphics performance)</w:t>
      </w:r>
    </w:p>
    <w:p w14:paraId="10D87DE8" w14:textId="44E5E12E" w:rsidR="00CF1D0B" w:rsidRDefault="00CF1D0B" w:rsidP="003B42AE">
      <w:pPr>
        <w:pStyle w:val="ListParagraph"/>
        <w:numPr>
          <w:ilvl w:val="1"/>
          <w:numId w:val="4"/>
        </w:numPr>
      </w:pPr>
      <w:r>
        <w:t>Enable S</w:t>
      </w:r>
      <w:r w:rsidR="005B37CC">
        <w:t>ecure Shell (S</w:t>
      </w:r>
      <w:r>
        <w:t>SH</w:t>
      </w:r>
      <w:r w:rsidR="005B37CC">
        <w:t>)</w:t>
      </w:r>
      <w:r w:rsidR="003B03EE">
        <w:t xml:space="preserve"> </w:t>
      </w:r>
      <w:r w:rsidR="003B03EE">
        <w:br/>
      </w:r>
      <w:r w:rsidR="003B03EE" w:rsidRPr="003B42AE">
        <w:rPr>
          <w:rStyle w:val="WarningChar"/>
        </w:rPr>
        <w:t xml:space="preserve">See </w:t>
      </w:r>
      <w:r w:rsidR="003B42AE" w:rsidRPr="003B42AE">
        <w:rPr>
          <w:rStyle w:val="WarningChar"/>
        </w:rPr>
        <w:t xml:space="preserve">IMPORTANT NOTE ABOUT KEY GENERATION in </w:t>
      </w:r>
      <w:r w:rsidR="003B03EE" w:rsidRPr="003B42AE">
        <w:rPr>
          <w:rStyle w:val="WarningChar"/>
        </w:rPr>
        <w:fldChar w:fldCharType="begin"/>
      </w:r>
      <w:r w:rsidR="003B03EE" w:rsidRPr="003B42AE">
        <w:rPr>
          <w:rStyle w:val="WarningChar"/>
        </w:rPr>
        <w:instrText xml:space="preserve"> REF _Ref450818006 \h  \* MERGEFORMAT </w:instrText>
      </w:r>
      <w:r w:rsidR="003B03EE" w:rsidRPr="003B42AE">
        <w:rPr>
          <w:rStyle w:val="WarningChar"/>
        </w:rPr>
      </w:r>
      <w:r w:rsidR="003B03EE" w:rsidRPr="003B42AE">
        <w:rPr>
          <w:rStyle w:val="WarningChar"/>
        </w:rPr>
        <w:fldChar w:fldCharType="separate"/>
      </w:r>
      <w:r w:rsidR="003B03EE" w:rsidRPr="003B42AE">
        <w:rPr>
          <w:rStyle w:val="WarningChar"/>
        </w:rPr>
        <w:t>Remote Secure Shell (SSH) Operation</w:t>
      </w:r>
      <w:r w:rsidR="003B03EE" w:rsidRPr="003B42AE">
        <w:rPr>
          <w:rStyle w:val="WarningChar"/>
        </w:rPr>
        <w:fldChar w:fldCharType="end"/>
      </w:r>
      <w:r w:rsidR="003B03EE" w:rsidRPr="003B42AE">
        <w:rPr>
          <w:rStyle w:val="WarningChar"/>
        </w:rPr>
        <w:t xml:space="preserve"> section.</w:t>
      </w:r>
    </w:p>
    <w:p w14:paraId="5C62EFA1" w14:textId="20D8C394" w:rsidR="00CF1D0B" w:rsidRDefault="00CF1D0B" w:rsidP="006A7541">
      <w:pPr>
        <w:pStyle w:val="NoSpacing"/>
        <w:numPr>
          <w:ilvl w:val="0"/>
          <w:numId w:val="4"/>
        </w:numPr>
      </w:pPr>
      <w:r>
        <w:t xml:space="preserve">Update the </w:t>
      </w:r>
      <w:r w:rsidRPr="00F02039">
        <w:rPr>
          <w:rStyle w:val="marked"/>
        </w:rPr>
        <w:t>raspi-config</w:t>
      </w:r>
      <w:r>
        <w:t xml:space="preserve"> tool</w:t>
      </w:r>
      <w:r w:rsidR="006A7541">
        <w:t xml:space="preserve"> (with the command below…</w:t>
      </w:r>
    </w:p>
    <w:p w14:paraId="169B840A" w14:textId="65C2E824" w:rsidR="006A7541" w:rsidRDefault="006A7541" w:rsidP="006A7541">
      <w:pPr>
        <w:pStyle w:val="codefinal"/>
      </w:pPr>
      <w:r>
        <w:t>sudo apt-get install raspi-config</w:t>
      </w:r>
    </w:p>
    <w:p w14:paraId="5A8FDA7A" w14:textId="2237B491" w:rsidR="00CF1D0B" w:rsidRDefault="00CF1D0B" w:rsidP="00CF1D0B">
      <w:r>
        <w:t xml:space="preserve">Upon </w:t>
      </w:r>
      <w:r w:rsidRPr="00F02039">
        <w:rPr>
          <w:rStyle w:val="marked"/>
        </w:rPr>
        <w:t>reboot</w:t>
      </w:r>
      <w:r w:rsidR="00F02039">
        <w:t xml:space="preserve">, </w:t>
      </w:r>
      <w:r>
        <w:t xml:space="preserve">you will be presented a terminal </w:t>
      </w:r>
      <w:r w:rsidR="007073C0">
        <w:t>session requesting login credentials</w:t>
      </w:r>
      <w:r>
        <w:t>.</w:t>
      </w:r>
      <w:r w:rsidR="0067744D">
        <w:t xml:space="preserve"> Login as user </w:t>
      </w:r>
      <w:r w:rsidR="0067744D" w:rsidRPr="005B37CC">
        <w:rPr>
          <w:rStyle w:val="marked"/>
        </w:rPr>
        <w:t>pi</w:t>
      </w:r>
      <w:r w:rsidR="0067744D">
        <w:t xml:space="preserve"> </w:t>
      </w:r>
      <w:r w:rsidR="006A7541">
        <w:t>with</w:t>
      </w:r>
      <w:r w:rsidR="0067744D">
        <w:t xml:space="preserve"> the </w:t>
      </w:r>
      <w:r w:rsidR="0067744D" w:rsidRPr="005B37CC">
        <w:rPr>
          <w:rStyle w:val="example"/>
        </w:rPr>
        <w:t>password</w:t>
      </w:r>
      <w:r w:rsidR="0067744D">
        <w:t xml:space="preserve"> defined </w:t>
      </w:r>
      <w:r w:rsidR="006A7541">
        <w:t xml:space="preserve">above </w:t>
      </w:r>
      <w:r w:rsidR="0067744D">
        <w:t xml:space="preserve">in </w:t>
      </w:r>
      <w:r w:rsidR="005B37CC">
        <w:t xml:space="preserve">the </w:t>
      </w:r>
      <w:r w:rsidR="0067744D" w:rsidRPr="005B37CC">
        <w:rPr>
          <w:rStyle w:val="marked"/>
        </w:rPr>
        <w:t>raspi-config</w:t>
      </w:r>
      <w:r w:rsidR="005B37CC">
        <w:t xml:space="preserve"> session</w:t>
      </w:r>
      <w:r w:rsidR="0067744D">
        <w:t>.</w:t>
      </w:r>
    </w:p>
    <w:p w14:paraId="5BBD5A87" w14:textId="4E9F7590" w:rsidR="007073C0" w:rsidRDefault="00132787" w:rsidP="00132787">
      <w:pPr>
        <w:pStyle w:val="Tip"/>
      </w:pPr>
      <w:r>
        <w:t xml:space="preserve">Password </w:t>
      </w:r>
      <w:r w:rsidR="007073C0">
        <w:t xml:space="preserve">Tip: An administrator password </w:t>
      </w:r>
      <w:r w:rsidR="007073C0" w:rsidRPr="00132787">
        <w:rPr>
          <w:u w:val="single"/>
        </w:rPr>
        <w:t>must</w:t>
      </w:r>
      <w:r w:rsidR="007073C0">
        <w:t xml:space="preserve"> meet rules for strict passwords</w:t>
      </w:r>
      <w:r w:rsidR="0097020B">
        <w:t xml:space="preserve">. </w:t>
      </w:r>
      <w:r>
        <w:t xml:space="preserve">A strict password must include at least one </w:t>
      </w:r>
      <w:r w:rsidR="00CF7C7A">
        <w:t xml:space="preserve">each of </w:t>
      </w:r>
      <w:r>
        <w:t>upper and lower case letter</w:t>
      </w:r>
      <w:r w:rsidR="00CF7C7A">
        <w:t>s</w:t>
      </w:r>
      <w:r>
        <w:t xml:space="preserve">, </w:t>
      </w:r>
      <w:r w:rsidR="00CF7C7A">
        <w:t>digit 0-9</w:t>
      </w:r>
      <w:r>
        <w:t>, and special character</w:t>
      </w:r>
      <w:r w:rsidR="00CF7C7A">
        <w:t>s</w:t>
      </w:r>
      <w:r>
        <w:t xml:space="preserve"> (i.e. </w:t>
      </w:r>
      <w:r w:rsidR="00CF7C7A" w:rsidRPr="00CF7C7A">
        <w:t>~!@#$%^&amp;*_-+=`|\(){}[]:;"'&lt;&gt;,.?/</w:t>
      </w:r>
      <w:r w:rsidR="00F02039">
        <w:t xml:space="preserve">), </w:t>
      </w:r>
      <w:r>
        <w:t>be at least 8 characters in length</w:t>
      </w:r>
      <w:r w:rsidR="00F02039">
        <w:t>, and it must not contain the username</w:t>
      </w:r>
    </w:p>
    <w:p w14:paraId="59960EC5" w14:textId="77777777" w:rsidR="00CF1D0B" w:rsidRDefault="00CF1D0B" w:rsidP="0067744D">
      <w:pPr>
        <w:pStyle w:val="Heading2"/>
      </w:pPr>
      <w:r>
        <w:lastRenderedPageBreak/>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r w:rsidRPr="007073C0">
        <w:rPr>
          <w:rStyle w:val="marked"/>
        </w:rPr>
        <w:t>sudo</w:t>
      </w:r>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r w:rsidR="0097020B" w:rsidRPr="0097020B">
        <w:rPr>
          <w:rStyle w:val="marked"/>
        </w:rPr>
        <w:t>sudo</w:t>
      </w:r>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sudo will likely result in the familiar “permission denied” message.</w:t>
      </w:r>
      <w:r w:rsidR="0072059A">
        <w:t xml:space="preserve"> When performing many successive commands, such as initial setup, you will find it easier to use the </w:t>
      </w:r>
      <w:r w:rsidR="0072059A" w:rsidRPr="0072059A">
        <w:rPr>
          <w:rStyle w:val="marked"/>
        </w:rPr>
        <w:t>su</w:t>
      </w:r>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40F2D4A0"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p>
    <w:p w14:paraId="4A76C86D" w14:textId="77777777"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4C03305"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r w:rsidRPr="005B37CC">
        <w:rPr>
          <w:rStyle w:val="marked"/>
        </w:rPr>
        <w:t>raspi-config</w:t>
      </w:r>
      <w:r>
        <w:t xml:space="preserve"> or by directly editing the </w:t>
      </w:r>
      <w:r w:rsidR="00ED5016" w:rsidRPr="005B37CC">
        <w:rPr>
          <w:rStyle w:val="marked"/>
        </w:rPr>
        <w:t>/etc/hostname</w:t>
      </w:r>
      <w:r w:rsidR="00ED5016">
        <w:t xml:space="preserve"> file</w:t>
      </w:r>
      <w:r w:rsidR="005B37CC">
        <w:t xml:space="preserve"> with </w:t>
      </w:r>
      <w:r w:rsidR="005B37CC" w:rsidRPr="00132787">
        <w:rPr>
          <w:rStyle w:val="marked"/>
        </w:rPr>
        <w:t>nano</w:t>
      </w:r>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77777777" w:rsidR="001A16C0" w:rsidRPr="001A16C0" w:rsidRDefault="001A16C0" w:rsidP="009D7D3C">
      <w:pPr>
        <w:pStyle w:val="codefinal"/>
      </w:pPr>
      <w:r>
        <w:t xml:space="preserve">(Save the file </w:t>
      </w:r>
      <w:r w:rsidR="00132787">
        <w:t xml:space="preserve">by </w:t>
      </w:r>
      <w:r>
        <w:t>CTRL-X)</w:t>
      </w:r>
    </w:p>
    <w:p w14:paraId="15EFA0E5" w14:textId="77777777" w:rsidR="00AD3AF1" w:rsidRDefault="00AD3AF1" w:rsidP="00AD3AF1">
      <w:pPr>
        <w:pStyle w:val="Heading3"/>
      </w:pPr>
      <w:r>
        <w:t>Host Lookups</w:t>
      </w:r>
    </w:p>
    <w:p w14:paraId="24FC245F" w14:textId="77777777" w:rsidR="00AD3AF1" w:rsidRDefault="00AD3AF1" w:rsidP="00AD3AF1">
      <w:r>
        <w:t xml:space="preserve">The </w:t>
      </w:r>
      <w:r w:rsidRPr="0084659A">
        <w:rPr>
          <w:rStyle w:val="marked"/>
        </w:rPr>
        <w:t>/etc/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lastRenderedPageBreak/>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0C0396CC" w:rsidR="00AD3AF1" w:rsidRDefault="00B669D0" w:rsidP="00B669D0">
      <w:pPr>
        <w:pStyle w:val="Tip"/>
      </w:pPr>
      <w:r>
        <w:t xml:space="preserve">Tip: </w:t>
      </w:r>
      <w:r w:rsidR="00AD3AF1">
        <w:t xml:space="preserve">See </w:t>
      </w:r>
      <w:r w:rsidR="00AD3AF1">
        <w:fldChar w:fldCharType="begin"/>
      </w:r>
      <w:r w:rsidR="00AD3AF1">
        <w:instrText xml:space="preserve"> REF _Ref426991966 \h </w:instrText>
      </w:r>
      <w:r>
        <w:instrText xml:space="preserve"> \* MERGEFORMAT </w:instrText>
      </w:r>
      <w:r w:rsidR="00AD3AF1">
        <w:fldChar w:fldCharType="separate"/>
      </w:r>
      <w:r w:rsidR="00AD3AF1">
        <w:t>Network Time Protocol (NTP) Service</w:t>
      </w:r>
      <w:r w:rsidR="00AD3AF1">
        <w:fldChar w:fldCharType="end"/>
      </w:r>
      <w:r w:rsidR="00AD3AF1">
        <w:t xml:space="preserve"> section for use of </w:t>
      </w:r>
      <w:r w:rsidR="00AD3AF1" w:rsidRPr="0084659A">
        <w:rPr>
          <w:rStyle w:val="marked"/>
        </w:rPr>
        <w:t>timex</w:t>
      </w:r>
      <w:r w:rsidR="00AD3AF1">
        <w:t>.</w:t>
      </w:r>
    </w:p>
    <w:p w14:paraId="699EE7F6" w14:textId="77777777" w:rsidR="008D49FE" w:rsidRDefault="00132787" w:rsidP="009922DE">
      <w:pPr>
        <w:pStyle w:val="Heading3"/>
      </w:pPr>
      <w:r>
        <w:t>Network Interface Configuration</w:t>
      </w:r>
    </w:p>
    <w:p w14:paraId="1035C3B4" w14:textId="77777777" w:rsidR="008D49FE" w:rsidRDefault="008D49FE" w:rsidP="008D49FE">
      <w:r>
        <w:t xml:space="preserve">Edit the </w:t>
      </w:r>
      <w:r w:rsidRPr="0084659A">
        <w:rPr>
          <w:rStyle w:val="marked"/>
        </w:rPr>
        <w:t>/etc/network/interfaces</w:t>
      </w:r>
      <w:r>
        <w:t xml:space="preserve"> file to change the configuration from DHCP to a fixed IP</w:t>
      </w:r>
      <w:r w:rsidR="001A16C0">
        <w:t xml:space="preserve"> address</w:t>
      </w:r>
      <w:r>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t xml:space="preserve">From a terminal </w:t>
      </w:r>
      <w:r w:rsidR="001A16C0">
        <w:t xml:space="preserve">window </w:t>
      </w:r>
      <w:r>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r>
        <w:t>t</w:t>
      </w:r>
      <w:r w:rsidR="006A16B1">
        <w:t>o</w:t>
      </w:r>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F8065D">
      <w:pPr>
        <w:pStyle w:val="Tip"/>
      </w:pPr>
      <w:r>
        <w:t xml:space="preserve">Note: </w:t>
      </w:r>
      <w:r w:rsidR="00F8065D">
        <w:t xml:space="preserve">The </w:t>
      </w:r>
      <w:r>
        <w:t>alias</w:t>
      </w:r>
      <w:r w:rsidR="00F8065D">
        <w:t xml:space="preserve"> </w:t>
      </w:r>
      <w:r w:rsidR="00F8065D" w:rsidRPr="00BD5700">
        <w:rPr>
          <w:rStyle w:val="marked"/>
        </w:rPr>
        <w:t>eth0:0</w:t>
      </w:r>
      <w:r w:rsidR="00F8065D">
        <w:t xml:space="preserve"> definition creates an alternate address for the same interface to support Samba configuration notions.</w:t>
      </w:r>
    </w:p>
    <w:p w14:paraId="6BA6C035" w14:textId="06CB2FA4" w:rsidR="00BD5700" w:rsidRDefault="00BD5700" w:rsidP="00A11402">
      <w:r>
        <w:t xml:space="preserve">Then for </w:t>
      </w:r>
      <w:r w:rsidR="00E54494" w:rsidRPr="00E54494">
        <w:rPr>
          <w:rStyle w:val="marked"/>
        </w:rPr>
        <w:t>“</w:t>
      </w:r>
      <w:r w:rsidRPr="00E54494">
        <w:rPr>
          <w:rStyle w:val="marked"/>
        </w:rPr>
        <w:t>Jesse</w:t>
      </w:r>
      <w:r w:rsidR="00E54494" w:rsidRPr="00E54494">
        <w:rPr>
          <w:rStyle w:val="marked"/>
        </w:rPr>
        <w:t>”</w:t>
      </w:r>
      <w:r>
        <w:t xml:space="preserve"> and later Raspian versions remove the DHCP client daemon and reboot…</w:t>
      </w:r>
    </w:p>
    <w:p w14:paraId="08634019" w14:textId="441B3DE0" w:rsidR="00BD5700" w:rsidRDefault="00BD5700" w:rsidP="00F8065D">
      <w:pPr>
        <w:pStyle w:val="code"/>
        <w:rPr>
          <w:rStyle w:val="example"/>
        </w:rPr>
      </w:pPr>
      <w:r>
        <w:t>sudo apt-get remove dhcpcd5 raspberrypi-net-mods</w:t>
      </w:r>
    </w:p>
    <w:p w14:paraId="4BF654AD" w14:textId="75AD65C1" w:rsidR="00BD5700" w:rsidRDefault="00BD5700" w:rsidP="00BD5700">
      <w:pPr>
        <w:pStyle w:val="codefinal"/>
      </w:pPr>
      <w:r>
        <w:t>sudo reboot</w:t>
      </w:r>
    </w:p>
    <w:p w14:paraId="0E95C2C1" w14:textId="7E3CAB7B" w:rsidR="00E54494" w:rsidRDefault="00E54494" w:rsidP="00E54494">
      <w:pPr>
        <w:pStyle w:val="Warning"/>
      </w:pPr>
      <w:r>
        <w:t>Warning: The DHCP client daemon overrides the traditional /etc/network/interfaces file.</w:t>
      </w:r>
    </w:p>
    <w:p w14:paraId="456C0BCB" w14:textId="7F0635E2" w:rsidR="00F8065D" w:rsidRDefault="00F8065D" w:rsidP="00F8065D">
      <w:r>
        <w:t xml:space="preserve">To verify the configuration run the </w:t>
      </w:r>
      <w:r w:rsidRPr="00766A90">
        <w:rPr>
          <w:rStyle w:val="marked"/>
        </w:rPr>
        <w:t>ip</w:t>
      </w:r>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02E13887" w:rsidR="00D44DBA" w:rsidRPr="00D44DBA" w:rsidRDefault="00D44DBA" w:rsidP="00D44DBA">
      <w:pPr>
        <w:pStyle w:val="Tip"/>
      </w:pPr>
      <w:r>
        <w:t xml:space="preserve">Tip: Subnets may be joined into a single net by the appropriate configuration of the netmask. For example, a netmask of 255.255.254.0 will combine 192.168.0 and 192.168.1 </w:t>
      </w:r>
      <w:r w:rsidR="00766A90">
        <w:t>sub</w:t>
      </w:r>
      <w:r>
        <w:t>nets.</w:t>
      </w:r>
    </w:p>
    <w:p w14:paraId="2C9F9CF0" w14:textId="1EB62A12" w:rsidR="006A16B1" w:rsidRPr="0084659A" w:rsidRDefault="006A16B1" w:rsidP="0084659A">
      <w:pPr>
        <w:pStyle w:val="Tip"/>
      </w:pPr>
      <w:r w:rsidRPr="0084659A">
        <w:lastRenderedPageBreak/>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3" w:name="_Ref426991966"/>
      <w:r>
        <w:t>Network Time Protocol (NTP) Service</w:t>
      </w:r>
      <w:bookmarkEnd w:id="3"/>
    </w:p>
    <w:p w14:paraId="7B286B6C" w14:textId="49EAB809"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ntpd) and configures it to randomly acquire </w:t>
      </w:r>
      <w:r w:rsidR="003868E5">
        <w:t xml:space="preserve">time from a pool of </w:t>
      </w:r>
      <w:r>
        <w:t>calibrated timeservers.</w:t>
      </w:r>
    </w:p>
    <w:p w14:paraId="58AE10FC" w14:textId="77777777" w:rsidR="008A333F" w:rsidRDefault="008A333F" w:rsidP="008A333F">
      <w:pPr>
        <w:pStyle w:val="Heading4"/>
      </w:pPr>
      <w:r>
        <w:t>The timex Alias</w:t>
      </w:r>
    </w:p>
    <w:p w14:paraId="28CE82F8" w14:textId="5A05C196"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etc/hosts</w:t>
      </w:r>
      <w:r>
        <w:t xml:space="preserve"> file to have an alias of </w:t>
      </w:r>
      <w:r w:rsidRPr="003868E5">
        <w:rPr>
          <w:rStyle w:val="marked"/>
        </w:rPr>
        <w:t>timex</w:t>
      </w:r>
      <w:r>
        <w:t xml:space="preserve">. All other local machines can then sync to </w:t>
      </w:r>
      <w:r w:rsidRPr="003868E5">
        <w:rPr>
          <w:rStyle w:val="marked"/>
        </w:rPr>
        <w:t>timex</w:t>
      </w:r>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r w:rsidR="008A333F" w:rsidRPr="008A333F">
        <w:rPr>
          <w:rStyle w:val="marked"/>
        </w:rPr>
        <w:t>timex</w:t>
      </w:r>
      <w:r w:rsidR="008A333F">
        <w:t xml:space="preserve"> </w:t>
      </w:r>
      <w:r>
        <w:t xml:space="preserve">alias will allow all the </w:t>
      </w:r>
      <w:r w:rsidR="007B406E">
        <w:t xml:space="preserve">network </w:t>
      </w:r>
      <w:r>
        <w:t>machines to continue to sync without having to be reconfigured.</w:t>
      </w:r>
    </w:p>
    <w:p w14:paraId="15831B65" w14:textId="77777777" w:rsidR="008A333F" w:rsidRDefault="008A333F" w:rsidP="008A333F">
      <w:pPr>
        <w:pStyle w:val="Heading3"/>
      </w:pPr>
      <w:bookmarkStart w:id="4" w:name="_Ref427316906"/>
      <w:r>
        <w:t>Update O</w:t>
      </w:r>
      <w:r w:rsidR="001166BA">
        <w:t>perating System</w:t>
      </w:r>
      <w:bookmarkEnd w:id="4"/>
    </w:p>
    <w:p w14:paraId="61BEA71D" w14:textId="77777777" w:rsidR="008A333F" w:rsidRDefault="008A333F" w:rsidP="008A333F">
      <w:r>
        <w:t>Before doing much else run the following command string. The first part updates the local copy of the code repository listing and the second then upgrades the OS based on this listing if the first is successful. The -y switches answer yes to questions to suppress interactive queries and automatically run.</w:t>
      </w:r>
    </w:p>
    <w:p w14:paraId="6A1DF0EE" w14:textId="77777777" w:rsidR="008A333F" w:rsidRDefault="008A333F" w:rsidP="009D7D3C">
      <w:pPr>
        <w:pStyle w:val="codefinal"/>
      </w:pPr>
      <w:r w:rsidRPr="008A333F">
        <w:t>sudo apt-get –y update &amp;&amp; sudo apt-get –y upgrade</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16C59254" w14:textId="565CF708" w:rsidR="008016D7" w:rsidRDefault="008016D7" w:rsidP="008016D7">
      <w:r w:rsidRPr="00474712">
        <w:rPr>
          <w:u w:val="single"/>
        </w:rPr>
        <w:t xml:space="preserve">If setting up on a </w:t>
      </w:r>
      <w:r w:rsidRPr="00474712">
        <w:rPr>
          <w:b/>
          <w:u w:val="single"/>
        </w:rPr>
        <w:t>Raspberry Pi B+</w:t>
      </w:r>
      <w:r>
        <w:t xml:space="preserve"> for a </w:t>
      </w:r>
      <w:r w:rsidRPr="00474712">
        <w:rPr>
          <w:b/>
          <w:u w:val="single"/>
        </w:rPr>
        <w:t>Raspberry Pi 2</w:t>
      </w:r>
      <w:r w:rsidR="00474712" w:rsidRPr="00474712">
        <w:rPr>
          <w:u w:val="single"/>
        </w:rPr>
        <w:t xml:space="preserve"> or </w:t>
      </w:r>
      <w:r w:rsidR="00474712" w:rsidRPr="00474712">
        <w:rPr>
          <w:b/>
          <w:u w:val="single"/>
        </w:rPr>
        <w:t>Raspberry Pi 3</w:t>
      </w:r>
      <w:r>
        <w:t>, then also run</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6B120F44" w14:textId="262A8D7E" w:rsidR="008016D7" w:rsidRDefault="008016D7" w:rsidP="008016D7">
      <w:r>
        <w:t>This way the SD card will work on both platforms interchangeably.</w:t>
      </w:r>
    </w:p>
    <w:p w14:paraId="48ABB8F8" w14:textId="3F35A32D" w:rsidR="005D4B72" w:rsidRDefault="005D4B72" w:rsidP="008016D7">
      <w:r>
        <w:t xml:space="preserve">See </w:t>
      </w:r>
      <w:r w:rsidRPr="005D4B72">
        <w:rPr>
          <w:i/>
        </w:rPr>
        <w:fldChar w:fldCharType="begin"/>
      </w:r>
      <w:r w:rsidRPr="005D4B72">
        <w:rPr>
          <w:i/>
        </w:rPr>
        <w:instrText xml:space="preserve"> REF _Ref427316940 \h </w:instrText>
      </w:r>
      <w:r>
        <w:rPr>
          <w:i/>
        </w:rPr>
        <w:instrText xml:space="preserve"> \* MERGEFORMAT </w:instrText>
      </w:r>
      <w:r w:rsidRPr="005D4B72">
        <w:rPr>
          <w:i/>
        </w:rPr>
      </w:r>
      <w:r w:rsidRPr="005D4B72">
        <w:rPr>
          <w:i/>
        </w:rPr>
        <w:fldChar w:fldCharType="separate"/>
      </w:r>
      <w:r w:rsidRPr="005D4B72">
        <w:rPr>
          <w:i/>
        </w:rPr>
        <w:t>Automatic Server Update</w:t>
      </w:r>
      <w:r w:rsidRPr="005D4B72">
        <w:rPr>
          <w:i/>
        </w:rPr>
        <w:fldChar w:fldCharType="end"/>
      </w:r>
      <w:r>
        <w:t xml:space="preserve"> section for information on automating update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5" w:name="_Ref450818006"/>
      <w:r>
        <w:t xml:space="preserve">Remote </w:t>
      </w:r>
      <w:r w:rsidR="00A16020">
        <w:t xml:space="preserve">Secure Shell (SSH) </w:t>
      </w:r>
      <w:r>
        <w:t>Operation</w:t>
      </w:r>
      <w:bookmarkEnd w:id="5"/>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r w:rsidR="007B406E" w:rsidRPr="007B406E">
        <w:rPr>
          <w:i/>
        </w:rPr>
        <w:t>PuTTY</w:t>
      </w:r>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9" w:history="1">
        <w:r w:rsidR="00A87B68" w:rsidRPr="00A87B68">
          <w:rPr>
            <w:rStyle w:val="example"/>
          </w:rPr>
          <w:t>pi@192.168.0.251</w:t>
        </w:r>
      </w:hyperlink>
    </w:p>
    <w:p w14:paraId="4AB24708" w14:textId="3967587B" w:rsidR="001166BA" w:rsidRDefault="006223E8" w:rsidP="00B15321">
      <w:r>
        <w:lastRenderedPageBreak/>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is established later.) </w:t>
      </w:r>
      <w:r w:rsidR="001861C4">
        <w:t xml:space="preserve">After Internet connection setup the </w:t>
      </w:r>
      <w:r w:rsidR="001861C4" w:rsidRPr="001861C4">
        <w:rPr>
          <w:rStyle w:val="marked"/>
        </w:rPr>
        <w:t>ssh</w:t>
      </w:r>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r>
        <w:t xml:space="preserve">SSH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2735001F" w:rsidR="003B03EE" w:rsidRDefault="003B03EE" w:rsidP="003B03EE">
      <w:pPr>
        <w:pStyle w:val="Warning"/>
      </w:pPr>
      <w:r>
        <w:t>When setting up a new SSH installation, especially from a (Noobs) image, you should always run ssh-keygen to create unique keys for the specific installation. For example:</w:t>
      </w:r>
    </w:p>
    <w:p w14:paraId="22E973AB" w14:textId="3E16614C" w:rsidR="003B03EE" w:rsidRPr="003B42AE" w:rsidRDefault="003B03EE" w:rsidP="003B03EE">
      <w:pPr>
        <w:pStyle w:val="Warning"/>
        <w:rPr>
          <w:rStyle w:val="marked"/>
        </w:rPr>
      </w:pPr>
      <w:r w:rsidRPr="003B42AE">
        <w:rPr>
          <w:rStyle w:val="marked"/>
        </w:rPr>
        <w:t>sudo ssh-keygen –t rsa –f /etc/ssh/ssh_host_rsa_</w:t>
      </w:r>
      <w:r w:rsidR="003B42AE" w:rsidRPr="003B42AE">
        <w:rPr>
          <w:rStyle w:val="marked"/>
        </w:rPr>
        <w:t>key</w:t>
      </w:r>
    </w:p>
    <w:p w14:paraId="5F118489" w14:textId="535EC648" w:rsidR="003B42AE" w:rsidRPr="003B42AE" w:rsidRDefault="003B42AE" w:rsidP="003B03EE">
      <w:pPr>
        <w:pStyle w:val="Warning"/>
        <w:rPr>
          <w:color w:val="auto"/>
        </w:rPr>
      </w:pPr>
      <w:r w:rsidRPr="003B42AE">
        <w:rPr>
          <w:color w:val="auto"/>
        </w:rPr>
        <w:t>This will create both /etc/ssh/ssh_host_rsa_key and /etc/ssh/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ssh/known_hosts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r w:rsidRPr="003B42AE">
        <w:rPr>
          <w:rStyle w:val="marked"/>
        </w:rPr>
        <w:t xml:space="preserve">ssh-keyscan </w:t>
      </w:r>
      <w:r w:rsidR="00917C99">
        <w:rPr>
          <w:rStyle w:val="example"/>
        </w:rPr>
        <w:t>tiny</w:t>
      </w:r>
      <w:r w:rsidRPr="003B42AE">
        <w:rPr>
          <w:rStyle w:val="marked"/>
        </w:rPr>
        <w:t xml:space="preserve"> &gt;/tmp/key; ssh-keygen -lf /tmp/key; rm /tmp/key</w:t>
      </w:r>
    </w:p>
    <w:p w14:paraId="021AF77A" w14:textId="77777777" w:rsidR="004F4E2C" w:rsidRPr="00305319" w:rsidRDefault="004F4E2C" w:rsidP="004F4E2C">
      <w:pPr>
        <w:pStyle w:val="Heading3"/>
      </w:pPr>
      <w:bookmarkStart w:id="6"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openssl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man ssh</w:t>
      </w:r>
      <w:r>
        <w:t xml:space="preserve"> for more instructions. Reference </w:t>
      </w:r>
      <w:sdt>
        <w:sdtPr>
          <w:id w:val="1823847430"/>
          <w:citation/>
        </w:sdt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3D3C679B" w14:textId="77777777" w:rsidR="00766A90" w:rsidRDefault="00766A90" w:rsidP="00766A90">
      <w:r>
        <w:t>In order to use Secure Shell over the Internet, the DSL/cable modem box at the server must enable port forwarding of the WAN port 22 to the LAN SSH server port 22. See port forwarding instructions for your specific model modem.</w:t>
      </w:r>
    </w:p>
    <w:p w14:paraId="64426476" w14:textId="77777777" w:rsidR="008A333F" w:rsidRDefault="008A333F" w:rsidP="001B4994">
      <w:pPr>
        <w:pStyle w:val="Heading3"/>
      </w:pPr>
      <w:r>
        <w:t>PuTTY</w:t>
      </w:r>
      <w:bookmarkEnd w:id="6"/>
    </w:p>
    <w:p w14:paraId="6214FFD9" w14:textId="452482E0" w:rsidR="001B4994" w:rsidRDefault="001B4994" w:rsidP="001B4994">
      <w:r>
        <w:t xml:space="preserve">If working from an MS Windows machine the </w:t>
      </w:r>
      <w:r w:rsidRPr="00A16020">
        <w:rPr>
          <w:rStyle w:val="marked"/>
        </w:rPr>
        <w:t>PuTTY</w:t>
      </w:r>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PuTTY will work for both local network connections as well as access from the Internet.</w:t>
      </w:r>
    </w:p>
    <w:p w14:paraId="24BDA7C3" w14:textId="77777777" w:rsidR="004F4E2C" w:rsidRPr="001B4994" w:rsidRDefault="004F4E2C" w:rsidP="001B4994"/>
    <w:p w14:paraId="7D00E23B" w14:textId="77777777" w:rsidR="00D4215D" w:rsidRPr="001F1176" w:rsidRDefault="00D4215D" w:rsidP="009922DE">
      <w:pPr>
        <w:pStyle w:val="Heading3"/>
      </w:pPr>
      <w:r w:rsidRPr="001F1176">
        <w:lastRenderedPageBreak/>
        <w:t>Tunneling</w:t>
      </w:r>
    </w:p>
    <w:p w14:paraId="25F3E19A" w14:textId="68004D6C" w:rsidR="00D4215D" w:rsidRPr="001F1176"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1822A7A4" w14:textId="77777777" w:rsidR="006223E8" w:rsidRPr="001F1176" w:rsidRDefault="006223E8" w:rsidP="009922DE">
      <w:pPr>
        <w:pStyle w:val="Heading3"/>
      </w:pPr>
      <w:r w:rsidRPr="001F1176">
        <w:t>Virtual Network Computing (VNC) Server</w:t>
      </w:r>
    </w:p>
    <w:p w14:paraId="0485F821" w14:textId="77777777"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TightVNC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r w:rsidRPr="001F1176">
        <w:t xml:space="preserve">The </w:t>
      </w:r>
      <w:r w:rsidRPr="00B36A47">
        <w:rPr>
          <w:rStyle w:val="marked"/>
        </w:rPr>
        <w:t>&amp;</w:t>
      </w:r>
      <w:r w:rsidRPr="001F1176">
        <w:t xml:space="preserve"> character at the end starts the server running in the background and directly returns control to the local shell.</w:t>
      </w:r>
    </w:p>
    <w:p w14:paraId="66FE7F63" w14:textId="77777777" w:rsidR="001F1176" w:rsidRDefault="00B36A47" w:rsidP="006223E8">
      <w:r>
        <w:t xml:space="preserve">Or </w:t>
      </w:r>
      <w:r w:rsidR="00F132AC" w:rsidRPr="00F132AC">
        <w:rPr>
          <w:rStyle w:val="marked"/>
        </w:rPr>
        <w:t>tightvncserver</w:t>
      </w:r>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r w:rsidR="00F132AC">
        <w:t>First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77777777" w:rsidR="00F132AC" w:rsidRPr="00F132AC" w:rsidRDefault="00F132AC" w:rsidP="009D7D3C">
      <w:pPr>
        <w:pStyle w:val="codefinal"/>
      </w:pPr>
      <w:r>
        <w:t xml:space="preserve">sudo </w:t>
      </w:r>
      <w:r w:rsidRPr="00F132AC">
        <w:t>chmod 755 /etc/init.d/vncboot</w:t>
      </w:r>
    </w:p>
    <w:p w14:paraId="7DE60613" w14:textId="77777777" w:rsidR="001F1176" w:rsidRDefault="001F1176" w:rsidP="009D7D3C">
      <w:pPr>
        <w:pStyle w:val="codefinal"/>
      </w:pPr>
      <w:r w:rsidRPr="001F1176">
        <w:t>sudo update-rc.d tightvncserver defaults</w:t>
      </w:r>
    </w:p>
    <w:p w14:paraId="7C83F412" w14:textId="77777777" w:rsidR="00F132AC" w:rsidRPr="00F132AC" w:rsidRDefault="00F132AC" w:rsidP="00F132AC">
      <w:r>
        <w:t>To use VNC you must also install the TightVNC viewer on the client machine.</w:t>
      </w:r>
    </w:p>
    <w:p w14:paraId="6D374967" w14:textId="77777777" w:rsidR="00D4215D" w:rsidRDefault="00D4215D" w:rsidP="001F1176">
      <w:pPr>
        <w:pStyle w:val="Heading4"/>
      </w:pPr>
      <w:r w:rsidRPr="001F1176">
        <w:t>Tunneling VNC</w:t>
      </w:r>
    </w:p>
    <w:p w14:paraId="7D07DFC9" w14:textId="5901820A" w:rsidR="001F1176" w:rsidRPr="006223E8"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590x</w:t>
      </w:r>
      <w:r>
        <w:t xml:space="preserve">” into the </w:t>
      </w:r>
      <w:r w:rsidRPr="00B36A47">
        <w:rPr>
          <w:rStyle w:val="marked"/>
        </w:rPr>
        <w:t>Connection|SSH|Tunnels</w:t>
      </w:r>
      <w:r>
        <w:t xml:space="preserve"> list of forwarded ports, where </w:t>
      </w:r>
      <w:r w:rsidRPr="001861C4">
        <w:rPr>
          <w:rStyle w:val="marked"/>
        </w:rPr>
        <w:t>x</w:t>
      </w:r>
      <w:r>
        <w:t xml:space="preserve"> is the number of the server started by the </w:t>
      </w:r>
      <w:r w:rsidRPr="00B36A47">
        <w:rPr>
          <w:rStyle w:val="marked"/>
        </w:rPr>
        <w:t>tightvncserver</w:t>
      </w:r>
      <w:r>
        <w:t xml:space="preserve"> command.</w:t>
      </w:r>
    </w:p>
    <w:p w14:paraId="1F73D73F" w14:textId="77777777" w:rsidR="004170A9" w:rsidRPr="007A2DC6" w:rsidRDefault="004170A9" w:rsidP="004170A9">
      <w:pPr>
        <w:pStyle w:val="Heading3"/>
      </w:pPr>
      <w:bookmarkStart w:id="7" w:name="_Ref426996350"/>
      <w:r w:rsidRPr="00BD6056">
        <w:t>Terminal Multiplexer (tmux)</w:t>
      </w:r>
    </w:p>
    <w:p w14:paraId="3A153BFE" w14:textId="5112B64A" w:rsidR="004170A9" w:rsidRDefault="004170A9" w:rsidP="004170A9">
      <w:r>
        <w:t>SSH sessions interact with an active terminal window. When SSH disconnects that terminal session stops and any current action such as an executing script will likely terminate an</w:t>
      </w:r>
      <w:r w:rsidR="00C10DBB">
        <w:t xml:space="preserve">d fail. This can be frustrating, </w:t>
      </w:r>
      <w:r>
        <w:t xml:space="preserve">for example if you begin compiling something that takes several hours only to have you client machine go to sleep or lose communications and terminate the session before completion. The </w:t>
      </w:r>
      <w:r w:rsidRPr="00C10DBB">
        <w:rPr>
          <w:rStyle w:val="marked"/>
        </w:rPr>
        <w:t>terminal multiplexer</w:t>
      </w:r>
      <w:r>
        <w:t xml:space="preserve"> (</w:t>
      </w:r>
      <w:r w:rsidRPr="00C10DBB">
        <w:rPr>
          <w:rStyle w:val="marked"/>
        </w:rPr>
        <w:t>tmux</w:t>
      </w:r>
      <w:r>
        <w:t xml:space="preserve">) program provides an excellent workaround for this. It connects your SSH session to a terminal client/server on the host that stays running even if the connection to the host ends. Additionally, it supports multiple windows and panes from a single SSH session. Server operation does not require </w:t>
      </w:r>
      <w:r w:rsidRPr="00C10DBB">
        <w:rPr>
          <w:rStyle w:val="marked"/>
        </w:rPr>
        <w:t>tmux</w:t>
      </w:r>
      <w:r>
        <w:t>, but</w:t>
      </w:r>
      <w:r w:rsidR="00C10DBB">
        <w:t xml:space="preserve"> it greatly helps with managing it.</w:t>
      </w:r>
      <w:r>
        <w:t xml:space="preserve">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sidR="008A3D4C">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55E8201B" w14:textId="77777777" w:rsidR="004F4E2C" w:rsidRDefault="004F4E2C" w:rsidP="004170A9"/>
    <w:p w14:paraId="32212D76" w14:textId="77777777" w:rsidR="00B15321" w:rsidRDefault="00B15321" w:rsidP="00B15321">
      <w:pPr>
        <w:pStyle w:val="Heading2"/>
      </w:pPr>
      <w:r>
        <w:lastRenderedPageBreak/>
        <w:t>DNS &amp; DHCP Services</w:t>
      </w:r>
      <w:bookmarkEnd w:id="7"/>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machines</w:t>
      </w:r>
      <w:r w:rsidR="0065093C">
        <w:t>,</w:t>
      </w:r>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558E76CC" w14:textId="77777777"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r w:rsidRPr="00852549">
        <w:rPr>
          <w:rStyle w:val="marked"/>
        </w:rPr>
        <w:t>nsupdate</w:t>
      </w:r>
      <w:r>
        <w:t xml:space="preserve">, </w:t>
      </w:r>
      <w:r w:rsidRPr="00852549">
        <w:rPr>
          <w:rStyle w:val="marked"/>
        </w:rPr>
        <w:t>dig</w:t>
      </w:r>
      <w:r>
        <w:t xml:space="preserve"> and </w:t>
      </w:r>
      <w:r w:rsidRPr="00C34A4F">
        <w:rPr>
          <w:rStyle w:val="marked"/>
        </w:rPr>
        <w:t>nslookup</w:t>
      </w:r>
      <w:r>
        <w:t xml:space="preserve"> functions.</w:t>
      </w:r>
      <w:r w:rsidR="007A2DC6">
        <w:t xml:space="preserve"> These utilities provides helpful diagnostics for network problems. For </w:t>
      </w:r>
      <w:r w:rsidR="00547709">
        <w:t xml:space="preserve">example, </w:t>
      </w:r>
      <w:r w:rsidR="00547709" w:rsidRPr="00547709">
        <w:rPr>
          <w:rStyle w:val="marked"/>
        </w:rPr>
        <w:t xml:space="preserve">nslookup </w:t>
      </w:r>
      <w:r w:rsidR="00547709" w:rsidRPr="00412446">
        <w:rPr>
          <w:rStyle w:val="example"/>
        </w:rPr>
        <w:t>timex</w:t>
      </w:r>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r w:rsidRPr="00547709">
        <w:rPr>
          <w:rStyle w:val="marked"/>
        </w:rPr>
        <w:t>timex</w:t>
      </w:r>
      <w:r>
        <w:t xml:space="preserve">. Either machine can respond to requests to </w:t>
      </w:r>
      <w:r w:rsidRPr="00547709">
        <w:rPr>
          <w:rStyle w:val="marked"/>
        </w:rPr>
        <w:t>timex</w:t>
      </w:r>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lastRenderedPageBreak/>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47C524C3"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echos the ping request in the same sense sonar bounces off a ship. For example </w:t>
      </w:r>
      <w:r w:rsidR="00412446" w:rsidRPr="00412446">
        <w:rPr>
          <w:rStyle w:val="marked"/>
        </w:rPr>
        <w:t xml:space="preserve">ping –c 5 </w:t>
      </w:r>
      <w:r w:rsidR="00917C99">
        <w:rPr>
          <w:rStyle w:val="example"/>
        </w:rPr>
        <w:t>tiny</w:t>
      </w:r>
      <w:r w:rsidR="00412446">
        <w:t xml:space="preserve"> may reply…</w:t>
      </w:r>
    </w:p>
    <w:p w14:paraId="336996A9" w14:textId="7C1394E0" w:rsidR="00412446" w:rsidRDefault="00412446" w:rsidP="009D7D3C">
      <w:pPr>
        <w:pStyle w:val="code"/>
      </w:pPr>
      <w:r>
        <w:t xml:space="preserve">PING </w:t>
      </w:r>
      <w:r w:rsidR="00917C99">
        <w:t>tiny</w:t>
      </w:r>
      <w:r>
        <w:t xml:space="preserve"> (192.168.0.253) 56(84) bytes of data.</w:t>
      </w:r>
    </w:p>
    <w:p w14:paraId="74C596C6" w14:textId="309E5BDC" w:rsidR="00412446" w:rsidRDefault="00412446" w:rsidP="009D7D3C">
      <w:pPr>
        <w:pStyle w:val="code"/>
      </w:pPr>
      <w:r>
        <w:t xml:space="preserve">64 bytes from </w:t>
      </w:r>
      <w:r w:rsidR="00917C99">
        <w:t>tiny</w:t>
      </w:r>
      <w:r>
        <w:t xml:space="preserve"> (192.168.0.253): icmp_req=1 ttl=64 time=0.649 ms</w:t>
      </w:r>
    </w:p>
    <w:p w14:paraId="5B3631C6" w14:textId="3E5738AE" w:rsidR="00412446" w:rsidRDefault="00412446" w:rsidP="009D7D3C">
      <w:pPr>
        <w:pStyle w:val="code"/>
      </w:pPr>
      <w:r>
        <w:t xml:space="preserve">64 bytes from </w:t>
      </w:r>
      <w:r w:rsidR="00917C99">
        <w:t>tiny</w:t>
      </w:r>
      <w:r>
        <w:t xml:space="preserve"> (192.168.0.253): icmp_req=2 ttl=64 time=0.643 ms</w:t>
      </w:r>
    </w:p>
    <w:p w14:paraId="49205EE8" w14:textId="77777777" w:rsidR="00412446" w:rsidRDefault="00412446" w:rsidP="009D7D3C">
      <w:pPr>
        <w:pStyle w:val="code"/>
      </w:pPr>
    </w:p>
    <w:p w14:paraId="79E5CC49" w14:textId="60251F05" w:rsidR="00412446" w:rsidRDefault="00412446" w:rsidP="009D7D3C">
      <w:pPr>
        <w:pStyle w:val="code"/>
      </w:pPr>
      <w:r>
        <w:t xml:space="preserve">--- </w:t>
      </w:r>
      <w:r w:rsidR="00917C99">
        <w:t>tiny</w:t>
      </w:r>
      <w:r>
        <w:t xml:space="preserve">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C27EFEE" w:rsidR="004F4E2C" w:rsidRDefault="00412446" w:rsidP="00412446">
      <w:r>
        <w:t xml:space="preserve">This sends 5 pings (i.e. -c) to host </w:t>
      </w:r>
      <w:r w:rsidR="00917C99">
        <w:rPr>
          <w:rStyle w:val="example"/>
        </w:rPr>
        <w:t>tiny</w:t>
      </w:r>
      <w:r>
        <w:t xml:space="preserve"> and reports the results. In this case only 2 echos indicates a poor connection — a significant amount of data loss. Packets that complete echo in under 1 ms.</w:t>
      </w:r>
      <w:r w:rsidR="00DA52D8">
        <w:t xml:space="preserve"> </w:t>
      </w:r>
    </w:p>
    <w:p w14:paraId="39F04E41" w14:textId="609C9B35" w:rsidR="00412446" w:rsidRDefault="00DA52D8" w:rsidP="004F4E2C">
      <w:pPr>
        <w:pStyle w:val="Tip"/>
      </w:pPr>
      <w:r>
        <w:t>Note</w:t>
      </w:r>
      <w:r w:rsidR="004F4E2C">
        <w:t>:</w:t>
      </w:r>
      <w:r>
        <w:t xml:space="preserve"> </w:t>
      </w:r>
      <w:r w:rsidR="004F4E2C">
        <w:t>N</w:t>
      </w:r>
      <w:r>
        <w:t>ot all machines or devices support or honor ping and may not reply at all even with no problem present.</w:t>
      </w:r>
    </w:p>
    <w:p w14:paraId="52F6E1FD" w14:textId="77777777" w:rsidR="00503183" w:rsidRDefault="00EB0742" w:rsidP="009922DE">
      <w:pPr>
        <w:pStyle w:val="Heading3"/>
      </w:pPr>
      <w:r>
        <w:t xml:space="preserve">(NoIP)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0"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lastRenderedPageBreak/>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77777777" w:rsidR="007C37B2" w:rsidRDefault="007C37B2" w:rsidP="00FD3805">
      <w:r>
        <w:t>To permanently stop the DUC service 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r w:rsidRPr="00395836">
        <w:t>sudo ln -s /usr/local/bin/noip2 /usr/local/bin/noip</w:t>
      </w:r>
      <w:r>
        <w:br/>
        <w:t xml:space="preserve">and refer to noip anywhere noip2 is used. If the version of noip changes to noip3, just redefine the link and continue referring to noip. This </w:t>
      </w:r>
      <w:r w:rsidR="007E6F0B">
        <w:t>represents</w:t>
      </w:r>
      <w:r>
        <w:t xml:space="preserve"> a common Linux practice that allows commands to point to the latest version transparent to the user.</w:t>
      </w:r>
    </w:p>
    <w:p w14:paraId="41E13605" w14:textId="77777777" w:rsidR="00B21C3B" w:rsidRDefault="00B21C3B" w:rsidP="00B21C3B">
      <w:r>
        <w:t>After completing the install, reboot the Raspberry Pi with the following line and verify that the noip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r w:rsidRPr="00693879">
        <w:rPr>
          <w:color w:val="auto"/>
        </w:rPr>
        <w:t xml:space="preserve">pid </w:t>
      </w:r>
      <w:r>
        <w:t>that can be run to list process</w:t>
      </w:r>
      <w:r w:rsidR="007176F9">
        <w:t xml:space="preserve"> IDs</w:t>
      </w:r>
      <w:r>
        <w:t xml:space="preserve"> matching a string, such as </w:t>
      </w:r>
      <w:r w:rsidRPr="00B21C3B">
        <w:rPr>
          <w:color w:val="auto"/>
        </w:rPr>
        <w:t>pid noip</w:t>
      </w:r>
    </w:p>
    <w:p w14:paraId="0A1EF4A9" w14:textId="77777777" w:rsidR="004F4E2C" w:rsidRPr="004F4E2C" w:rsidRDefault="004F4E2C" w:rsidP="004F4E2C"/>
    <w:p w14:paraId="68F11B81" w14:textId="77777777" w:rsidR="00503183" w:rsidRDefault="00503183" w:rsidP="009922DE">
      <w:pPr>
        <w:pStyle w:val="Heading3"/>
      </w:pPr>
      <w:bookmarkStart w:id="8" w:name="_Ref476559841"/>
      <w:r>
        <w:t>DNSMasq</w:t>
      </w:r>
      <w:bookmarkEnd w:id="8"/>
    </w:p>
    <w:p w14:paraId="04B91EE6" w14:textId="4E8DB299" w:rsidR="00503183" w:rsidRDefault="00503183" w:rsidP="00503183">
      <w:r>
        <w:t xml:space="preserve">DNSMasq (short for DNS Masquerade) provides </w:t>
      </w:r>
      <w:r w:rsidR="00BB4E32">
        <w:t xml:space="preserve">both </w:t>
      </w:r>
      <w:r>
        <w:t xml:space="preserve">a simple DNS </w:t>
      </w:r>
      <w:r w:rsidR="00BB4E32">
        <w:t xml:space="preserve">server </w:t>
      </w:r>
      <w:r>
        <w:t xml:space="preserve">and DHCP server </w:t>
      </w:r>
      <w:r w:rsidR="00BB4E32">
        <w:t xml:space="preserve">in a single </w:t>
      </w:r>
      <w:r>
        <w:t>setup.</w:t>
      </w:r>
      <w:r w:rsidR="00BB4E32">
        <w:t xml:space="preserve"> For </w:t>
      </w:r>
      <w:r w:rsidR="007E6F0B">
        <w:t>installation,</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538EA8B8" w:rsidR="00BB4E32" w:rsidRDefault="00BB4E32" w:rsidP="00852549">
      <w:r>
        <w:t xml:space="preserve">The configuration file provides </w:t>
      </w:r>
      <w:r w:rsidR="0079564F">
        <w:t>many</w:t>
      </w:r>
      <w:r>
        <w:t xml:space="preserve"> comments for </w:t>
      </w:r>
      <w:r w:rsidR="0079564F">
        <w:t>straightforward</w:t>
      </w:r>
      <w:r>
        <w:t xml:space="preserve"> setup. Below </w:t>
      </w:r>
      <w:r w:rsidR="00316996">
        <w:t>is</w:t>
      </w:r>
      <w:r>
        <w:t xml:space="preserve"> the specifics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lastRenderedPageBreak/>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77777777" w:rsidR="00CB1778" w:rsidRPr="00CB1778" w:rsidRDefault="00CB1778" w:rsidP="009D7D3C">
      <w:pPr>
        <w:pStyle w:val="code"/>
      </w:pPr>
      <w:r w:rsidRPr="00CB1778">
        <w:t># identify bogus and non-existent domain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6F0FF99F" w:rsidR="00C04A00" w:rsidRDefault="00C04A00" w:rsidP="00CB1778">
      <w:r>
        <w:t>Next build the /etc/resolv.dnsmasq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 xml:space="preserve">Edit the default /etc/resolv.conf file as well </w:t>
      </w:r>
      <w:r w:rsidR="000C6140">
        <w:t>for any local services that may make queries.</w:t>
      </w:r>
    </w:p>
    <w:p w14:paraId="23926B9A" w14:textId="77777777" w:rsidR="00C04A00" w:rsidRDefault="00C04A00" w:rsidP="009D7D3C">
      <w:pPr>
        <w:pStyle w:val="codefinal"/>
      </w:pPr>
      <w:r>
        <w:t>sudo nano /etc/resolv.conf</w:t>
      </w:r>
    </w:p>
    <w:p w14:paraId="4336BA6D" w14:textId="77777777" w:rsidR="000C6140" w:rsidRPr="000C6140" w:rsidRDefault="00C34A4F" w:rsidP="009B1EFF">
      <w:pPr>
        <w:keepNext/>
      </w:pPr>
      <w:r>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 xml:space="preserve">Edit the /etc/hosts file to include </w:t>
      </w:r>
      <w:r w:rsidR="000D1886">
        <w:t>the names and IP addresses of any static machines.</w:t>
      </w:r>
    </w:p>
    <w:p w14:paraId="453B1F02" w14:textId="77777777" w:rsidR="00C04A00" w:rsidRDefault="00C04A00" w:rsidP="00852549">
      <w:r>
        <w:t>After configuration</w:t>
      </w:r>
      <w:r w:rsidR="0030334B">
        <w:t xml:space="preserve"> or /etc/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r>
        <w:t>or</w:t>
      </w:r>
    </w:p>
    <w:p w14:paraId="28443A5E" w14:textId="77777777" w:rsidR="00C04A00" w:rsidRDefault="00C04A00" w:rsidP="009D7D3C">
      <w:pPr>
        <w:pStyle w:val="codefinal"/>
      </w:pPr>
      <w:r w:rsidRPr="00C04A00">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r>
        <w:rPr>
          <w:rStyle w:val="marked"/>
        </w:rPr>
        <w:t xml:space="preserve">nslookup </w:t>
      </w:r>
      <w:r w:rsidRPr="000C6140">
        <w:t>such as</w:t>
      </w:r>
    </w:p>
    <w:p w14:paraId="34B3E5C6" w14:textId="77777777" w:rsidR="000C6140" w:rsidRDefault="000C6140" w:rsidP="009D7D3C">
      <w:pPr>
        <w:pStyle w:val="code"/>
      </w:pPr>
      <w:r>
        <w:lastRenderedPageBreak/>
        <w:t>nslookup google.com</w:t>
      </w:r>
    </w:p>
    <w:p w14:paraId="7482B4AB" w14:textId="77777777" w:rsidR="000C6140" w:rsidRDefault="000C6140" w:rsidP="009D7D3C">
      <w:pPr>
        <w:pStyle w:val="code"/>
      </w:pPr>
      <w:r>
        <w:t>dig google.com</w:t>
      </w:r>
    </w:p>
    <w:p w14:paraId="5559F8DC" w14:textId="7B70A4DA" w:rsidR="000C6140" w:rsidRDefault="000C6140" w:rsidP="009D7D3C">
      <w:pPr>
        <w:pStyle w:val="codefinal"/>
      </w:pPr>
      <w:r w:rsidRPr="000C6140">
        <w:t xml:space="preserve">dig </w:t>
      </w:r>
      <w:r w:rsidR="00917C99">
        <w:t>tiny</w:t>
      </w:r>
    </w:p>
    <w:p w14:paraId="5C436EBF" w14:textId="77777777"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After configuring apcupsd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usr/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apcupsd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r w:rsidRPr="00BF7E04">
        <w:rPr>
          <w:i/>
        </w:rPr>
        <w:t>subjec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r w:rsidRPr="00BF7E04">
        <w:rPr>
          <w:i/>
        </w:rPr>
        <w:t>you:</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r w:rsidRPr="00BF7E04">
        <w:rPr>
          <w:i/>
        </w:rPr>
        <w:t>me:</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r w:rsidRPr="00BF7E04">
        <w:rPr>
          <w:i/>
        </w:rPr>
        <w:t>server:</w:t>
      </w:r>
      <w:r w:rsidRPr="00BF7E04">
        <w:rPr>
          <w:i/>
        </w:rPr>
        <w:tab/>
        <w:t>SMTP server name</w:t>
      </w:r>
    </w:p>
    <w:p w14:paraId="30983C15" w14:textId="77777777" w:rsidR="008524EB" w:rsidRPr="00BF7E04" w:rsidRDefault="008524EB" w:rsidP="00BF7E04">
      <w:pPr>
        <w:pStyle w:val="NoSpacing"/>
        <w:tabs>
          <w:tab w:val="left" w:pos="2880"/>
        </w:tabs>
        <w:ind w:left="720"/>
        <w:rPr>
          <w:i/>
        </w:rPr>
      </w:pPr>
      <w:r w:rsidRPr="00BF7E04">
        <w:rPr>
          <w:i/>
        </w:rPr>
        <w:t>port:</w:t>
      </w:r>
      <w:r w:rsidRPr="00BF7E04">
        <w:rPr>
          <w:i/>
        </w:rPr>
        <w:tab/>
        <w:t>SMTP port</w:t>
      </w:r>
    </w:p>
    <w:p w14:paraId="5B45ADB8" w14:textId="77777777" w:rsidR="008524EB" w:rsidRPr="00BF7E04" w:rsidRDefault="008524EB" w:rsidP="00BF7E04">
      <w:pPr>
        <w:pStyle w:val="NoSpacing"/>
        <w:tabs>
          <w:tab w:val="left" w:pos="2880"/>
        </w:tabs>
        <w:ind w:left="720"/>
        <w:rPr>
          <w:i/>
        </w:rPr>
      </w:pPr>
      <w:r w:rsidRPr="00BF7E04">
        <w:rPr>
          <w:i/>
        </w:rPr>
        <w:t>username:</w:t>
      </w:r>
      <w:r w:rsidRPr="00BF7E04">
        <w:rPr>
          <w:i/>
        </w:rPr>
        <w:tab/>
        <w:t>SMTP login username</w:t>
      </w:r>
    </w:p>
    <w:p w14:paraId="1B265F9C" w14:textId="77777777" w:rsidR="008524EB" w:rsidRPr="00BF7E04" w:rsidRDefault="008524EB" w:rsidP="00BF7E04">
      <w:pPr>
        <w:tabs>
          <w:tab w:val="left" w:pos="2880"/>
        </w:tabs>
        <w:ind w:left="720"/>
        <w:rPr>
          <w:i/>
        </w:rPr>
      </w:pPr>
      <w:r w:rsidRPr="00BF7E04">
        <w:rPr>
          <w:i/>
        </w:rPr>
        <w:t>password:</w:t>
      </w:r>
      <w:r w:rsidRPr="00BF7E04">
        <w:rPr>
          <w:i/>
        </w:rPr>
        <w:tab/>
        <w:t>SMTP login password</w:t>
      </w:r>
    </w:p>
    <w:p w14:paraId="2A2EAF80" w14:textId="08FE3698"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 xml:space="preserve">a </w:t>
      </w:r>
      <w:r w:rsidRPr="00A5711A">
        <w:rPr>
          <w:rStyle w:val="example"/>
        </w:rPr>
        <w:t>serious security issue if compromised</w:t>
      </w:r>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root:adm with </w:t>
      </w:r>
      <w:r w:rsidR="00BF7E04" w:rsidRPr="00DC568C">
        <w:rPr>
          <w:rStyle w:val="example"/>
          <w:i/>
        </w:rPr>
        <w:t>chmod</w:t>
      </w:r>
      <w:r w:rsidR="00BF7E04">
        <w:rPr>
          <w:rStyle w:val="example"/>
        </w:rPr>
        <w:t xml:space="preserve"> and </w:t>
      </w:r>
      <w:r w:rsidR="00BF7E04" w:rsidRPr="00DC568C">
        <w:rPr>
          <w:rStyle w:val="example"/>
          <w:i/>
        </w:rPr>
        <w:t>chown</w:t>
      </w:r>
      <w:r w:rsidR="00BF7E04">
        <w:rPr>
          <w:rStyle w:val="example"/>
        </w:rPr>
        <w:t xml:space="preserve"> commands.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5270CAEE" w:rsidR="00773EF1" w:rsidRDefault="00773EF1" w:rsidP="009D7D3C">
      <w:pPr>
        <w:pStyle w:val="codefinal"/>
      </w:pPr>
      <w:r>
        <w:t xml:space="preserve">/usr/local/bin/mailto.py “My Test Script” </w:t>
      </w:r>
      <w:r w:rsidR="008F2040" w:rsidRPr="008F2040">
        <w:rPr>
          <w:i/>
        </w:rPr>
        <w:t>email-address</w:t>
      </w:r>
      <w:r w:rsidR="001B229B">
        <w:t xml:space="preserve"> &lt; update.log</w:t>
      </w:r>
    </w:p>
    <w:p w14:paraId="1B5FB13E" w14:textId="77777777" w:rsidR="00773EF1" w:rsidRDefault="008524EB" w:rsidP="00EC6EBD">
      <w:r>
        <w:t xml:space="preserve">The script receives input from </w:t>
      </w:r>
      <w:r w:rsidRPr="008524EB">
        <w:rPr>
          <w:rStyle w:val="marked"/>
        </w:rPr>
        <w:t>stdin</w:t>
      </w:r>
      <w:r>
        <w:t xml:space="preserve"> so scripts can redirect content directly to it.</w:t>
      </w:r>
    </w:p>
    <w:p w14:paraId="5EAEEDDC" w14:textId="77777777" w:rsidR="00951263" w:rsidRPr="00EC6EBD" w:rsidRDefault="00951263" w:rsidP="00951263">
      <w:pPr>
        <w:pStyle w:val="Heading3"/>
      </w:pPr>
      <w:bookmarkStart w:id="9" w:name="_Ref427316940"/>
      <w:bookmarkStart w:id="10" w:name="_Ref427316948"/>
      <w:r w:rsidRPr="00DC568C">
        <w:t>Automatic Server Update</w:t>
      </w:r>
      <w:bookmarkEnd w:id="9"/>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 xml:space="preserve">Tip: Save your scripts in /usr/local/bin. The operating system preserves this area on upgrades.  </w:t>
      </w:r>
    </w:p>
    <w:p w14:paraId="67D1EF03" w14:textId="46670216" w:rsidR="00951263" w:rsidRDefault="00951263" w:rsidP="00951263">
      <w:r>
        <w:lastRenderedPageBreak/>
        <w:t xml:space="preserve">Then establish the </w:t>
      </w:r>
      <w:r w:rsidRPr="00333450">
        <w:rPr>
          <w:rStyle w:val="marked"/>
        </w:rPr>
        <w:t>cron</w:t>
      </w:r>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Pr="009140B8">
        <w:rPr>
          <w:i/>
        </w:rPr>
        <w:t>Cron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r w:rsidRPr="00333450">
        <w:rPr>
          <w:rStyle w:val="marked"/>
        </w:rPr>
        <w:t>cron</w:t>
      </w:r>
      <w:r>
        <w:t xml:space="preserve"> processes all files it finds in the /etc/cron.d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10"/>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r w:rsidRPr="00F50761">
        <w:rPr>
          <w:rStyle w:val="marked"/>
        </w:rPr>
        <w:t>fdisk</w:t>
      </w:r>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3226F7D6" w14:textId="428D3550" w:rsidR="00F50761" w:rsidRDefault="00F50761" w:rsidP="0084659A">
      <w:pPr>
        <w:pStyle w:val="Tip"/>
      </w:pPr>
      <w:r>
        <w:t xml:space="preserve">Warning: You must determine the correct drive and partition. This can be done by inserting the USB drive, then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Or look for what changes when the drive is or is not inserted.</w:t>
      </w:r>
    </w:p>
    <w:p w14:paraId="1BFE9D4B" w14:textId="77777777" w:rsidR="006912B5" w:rsidRDefault="006912B5" w:rsidP="0084659A">
      <w:pPr>
        <w:pStyle w:val="Tip"/>
      </w:pPr>
      <w:r>
        <w:t>Warning: The USB drive may automatically mount in which case it must first be unmounted before creating the file system using the command:</w:t>
      </w:r>
    </w:p>
    <w:p w14:paraId="11E503D7" w14:textId="77777777" w:rsidR="006912B5" w:rsidRPr="006912B5" w:rsidRDefault="006912B5" w:rsidP="0084659A">
      <w:pPr>
        <w:pStyle w:val="Tip"/>
      </w:pPr>
      <w:r>
        <w:tab/>
      </w:r>
      <w:r w:rsidRPr="006912B5">
        <w:t xml:space="preserve">sudo umount </w:t>
      </w:r>
      <w:r w:rsidRPr="00B326D5">
        <w:rPr>
          <w:rStyle w:val="example"/>
        </w:rPr>
        <w:t>/dev/sda1</w:t>
      </w:r>
      <w:r w:rsidRPr="006912B5">
        <w:t xml:space="preserve">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above </w:t>
      </w:r>
      <w:r w:rsidR="001B229B">
        <w:rPr>
          <w:b/>
          <w:i/>
        </w:rPr>
        <w:t>usb</w:t>
      </w:r>
      <w:r>
        <w:t xml:space="preserve"> is the drive label. The /dev/sda1 </w:t>
      </w:r>
      <w:r w:rsidR="00B21C3B">
        <w:t xml:space="preserve">field </w:t>
      </w:r>
      <w:r>
        <w:t xml:space="preserve">represents the first partition of drive </w:t>
      </w:r>
      <w:r w:rsidR="00B21C3B">
        <w:t>being defined.</w:t>
      </w:r>
    </w:p>
    <w:p w14:paraId="04230B5F" w14:textId="5C910165" w:rsidR="00693879" w:rsidRDefault="00B21C3B" w:rsidP="00F50761">
      <w:r>
        <w:t xml:space="preserve">Once </w:t>
      </w:r>
      <w:r w:rsidR="001B229B">
        <w:t xml:space="preserve">you have created </w:t>
      </w:r>
      <w:r>
        <w:t>the file system permanently mount the drive at startup by adding it to the /etc/fstab file</w:t>
      </w:r>
      <w:r w:rsidR="00693879">
        <w:t xml:space="preserve">. Edit /etc/fstab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lastRenderedPageBreak/>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usr/local/bin/backup</w:t>
      </w:r>
      <w:r>
        <w:rPr>
          <w:i/>
        </w:rPr>
        <w:t>.lst.daily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can be altered or expanded upon in the </w:t>
      </w:r>
      <w:r w:rsidR="00A07D4B" w:rsidRPr="00197283">
        <w:rPr>
          <w:rStyle w:val="marked"/>
        </w:rPr>
        <w:t>/usr/local/bin/backup</w:t>
      </w:r>
      <w:r w:rsidR="00A07D4B" w:rsidRPr="00197283">
        <w:t xml:space="preserve"> script.</w:t>
      </w:r>
    </w:p>
    <w:p w14:paraId="4FB04322" w14:textId="16EE7D1C" w:rsidR="00576237" w:rsidRDefault="00E363F6" w:rsidP="003E1DA6">
      <w:r>
        <w:t xml:space="preserve">Then establish the </w:t>
      </w:r>
      <w:r w:rsidRPr="00B326D5">
        <w:rPr>
          <w:rStyle w:val="marked"/>
        </w:rPr>
        <w:t>cron</w:t>
      </w:r>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009140B8" w:rsidRPr="009140B8">
        <w:rPr>
          <w:i/>
        </w:rPr>
        <w:t>Cron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lastRenderedPageBreak/>
        <w:t>Data Backup</w:t>
      </w:r>
    </w:p>
    <w:p w14:paraId="095313E1" w14:textId="33AA52EE" w:rsidR="00B1440C" w:rsidRDefault="00B1440C" w:rsidP="00B1440C">
      <w:r>
        <w:t>Data backup can be accomplished multiple ways depending on the setup.</w:t>
      </w:r>
    </w:p>
    <w:p w14:paraId="532E561C" w14:textId="43C1C29A" w:rsidR="00B1440C" w:rsidRDefault="00DD5727" w:rsidP="00B1440C">
      <w:pPr>
        <w:pStyle w:val="Heading5"/>
      </w:pPr>
      <w:r>
        <w:t xml:space="preserve">Using Th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76DDE694" w:rsidR="00DD5727" w:rsidRPr="00DD5727" w:rsidRDefault="00DD5727" w:rsidP="00DD5727">
      <w:r>
        <w:t xml:space="preserve">A number of tools support Windows based backup. </w:t>
      </w:r>
      <w:r w:rsidR="00305AEC">
        <w:t>Robocopy is a commandline based “robust copy” tool. Richcopy provides a GUI frontend for robocopy; however, it does not support all options. These tools offer much more effective coping and won’t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1" w:name="_Ref429315389"/>
      <w:r w:rsidRPr="00B1440C">
        <w:t>SD Card Backup</w:t>
      </w:r>
      <w:bookmarkEnd w:id="11"/>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r w:rsidRPr="00AC731A">
        <w:rPr>
          <w:rStyle w:val="marked"/>
        </w:rPr>
        <w:t>rsync</w:t>
      </w:r>
    </w:p>
    <w:p w14:paraId="241980E3" w14:textId="13ED8510" w:rsidR="00B628B3" w:rsidRDefault="00AC731A">
      <w:r>
        <w:t xml:space="preserve">A second </w:t>
      </w:r>
      <w:r w:rsidR="0016664F">
        <w:t xml:space="preserve">method to backup </w:t>
      </w:r>
      <w:r>
        <w:t xml:space="preserve">the SD card </w:t>
      </w:r>
      <w:r w:rsidR="0016664F">
        <w:t xml:space="preserve">uses </w:t>
      </w:r>
      <w:r>
        <w:t xml:space="preserve">the system </w:t>
      </w:r>
      <w:r w:rsidRPr="0077166F">
        <w:rPr>
          <w:rStyle w:val="marked"/>
        </w:rPr>
        <w:t>rsync</w:t>
      </w:r>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19DF4411"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New Out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as long it has adequate space to hold everything on the main card.</w:t>
      </w:r>
    </w:p>
    <w:p w14:paraId="2542F228" w14:textId="1450A1EE" w:rsidR="00A44348" w:rsidRDefault="00A44348" w:rsidP="00A44348">
      <w:pPr>
        <w:pStyle w:val="ListParagraph"/>
        <w:numPr>
          <w:ilvl w:val="0"/>
          <w:numId w:val="12"/>
        </w:numPr>
      </w:pPr>
      <w:r>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lastRenderedPageBreak/>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r w:rsidR="009F2DD6">
        <w:rPr>
          <w:i/>
        </w:rPr>
        <w:t>backup_rpi</w:t>
      </w:r>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r w:rsidRPr="002B07E0">
        <w:rPr>
          <w:rStyle w:val="marked"/>
        </w:rPr>
        <w:t>cron</w:t>
      </w:r>
      <w:r>
        <w:t xml:space="preserve"> job to run the script periodically. I recommend every 2-3 months to not </w:t>
      </w:r>
      <w:r w:rsidR="00ED0F90">
        <w:t>wear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r w:rsidRPr="002B07E0">
        <w:rPr>
          <w:i/>
        </w:rPr>
        <w:t>Cron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353439E1"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1AC6E5DE" w14:textId="77777777" w:rsidR="00305AEC" w:rsidRDefault="00305AEC" w:rsidP="00305AEC"/>
    <w:p w14:paraId="32F3FD76" w14:textId="1039F70A" w:rsidR="00305AEC" w:rsidRDefault="00305AEC" w:rsidP="00305AEC">
      <w:pPr>
        <w:pStyle w:val="Heading2"/>
      </w:pPr>
      <w:r>
        <w:t>Admin Tools</w:t>
      </w:r>
    </w:p>
    <w:p w14:paraId="3C34A665" w14:textId="632C3B83" w:rsidR="00ED0F90" w:rsidRDefault="00305AEC" w:rsidP="00305AEC">
      <w:pPr>
        <w:pStyle w:val="Heading3"/>
      </w:pPr>
      <w:r>
        <w:t>Scanner</w:t>
      </w:r>
    </w:p>
    <w:p w14:paraId="388D204E" w14:textId="0876D72A" w:rsidR="00305AEC" w:rsidRDefault="00305AEC" w:rsidP="00305AEC">
      <w:r>
        <w:t>Scanner (for Windows) provides a graphical image of disk usage to quickly locate large resource users.</w:t>
      </w:r>
    </w:p>
    <w:p w14:paraId="522929EB" w14:textId="77777777" w:rsidR="00305AEC" w:rsidRPr="00305AEC" w:rsidRDefault="00305AEC" w:rsidP="00305AEC"/>
    <w:p w14:paraId="3FEAA6EE" w14:textId="77777777" w:rsidR="00AC731A" w:rsidRDefault="00AC731A">
      <w:pPr>
        <w:rPr>
          <w:rFonts w:asciiTheme="majorHAnsi" w:eastAsiaTheme="majorEastAsia" w:hAnsiTheme="majorHAnsi" w:cstheme="majorBidi"/>
          <w:color w:val="2E74B5" w:themeColor="accent1" w:themeShade="BF"/>
          <w:sz w:val="32"/>
          <w:szCs w:val="32"/>
        </w:rPr>
      </w:pPr>
      <w:r>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64E67C0B" w14:textId="7C3E7C2B" w:rsidR="004535EF" w:rsidRDefault="004535EF" w:rsidP="004535EF">
      <w:r>
        <w:t>To start</w:t>
      </w:r>
      <w:r w:rsidR="0051172D">
        <w:t>,</w:t>
      </w:r>
      <w:r>
        <w:t xml:space="preserve"> the repository likely will not</w:t>
      </w:r>
      <w:r w:rsidR="00E8058C">
        <w:t xml:space="preserve"> have the latest build of Samba</w:t>
      </w:r>
      <w:r>
        <w:t xml:space="preserve">. 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p>
    <w:p w14:paraId="79318DEE" w14:textId="77777777" w:rsidR="004535EF" w:rsidRDefault="004535EF" w:rsidP="009D7D3C">
      <w:pPr>
        <w:pStyle w:val="codefinal"/>
      </w:pPr>
      <w:r>
        <w:t>sudo apt-get –y install samba</w:t>
      </w:r>
    </w:p>
    <w:p w14:paraId="13914021" w14:textId="0D506696" w:rsidR="00672227" w:rsidRPr="00672227" w:rsidRDefault="00672227" w:rsidP="00672227">
      <w:r>
        <w:t xml:space="preserve">Add samba (i.e. </w:t>
      </w:r>
      <w:r w:rsidRPr="00672227">
        <w:t>/usr/local/samba/bin/</w:t>
      </w:r>
      <w:r>
        <w:t xml:space="preserve"> &amp; </w:t>
      </w:r>
      <w:r w:rsidRPr="00672227">
        <w:t>/usr/local/samba/sbin/</w:t>
      </w:r>
      <w:r>
        <w:t xml:space="preserve">) to the PATH by editing </w:t>
      </w:r>
      <w:r w:rsidRPr="00672227">
        <w:rPr>
          <w:rStyle w:val="marked"/>
        </w:rPr>
        <w:t>/etc/login.defs</w:t>
      </w:r>
      <w:r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etc/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0434A56A" w:rsidR="009A0D19" w:rsidRDefault="00B06B65" w:rsidP="009A0D19">
      <w:r>
        <w:t xml:space="preserve">Logout and back in th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37519F">
      <w:pPr>
        <w:pStyle w:val="Heading3"/>
      </w:pPr>
      <w:r w:rsidRPr="00D06AA8">
        <w:lastRenderedPageBreak/>
        <w:t>Active Directory Server</w:t>
      </w:r>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r w:rsidR="00036D25" w:rsidRPr="00D2637A">
        <w:rPr>
          <w:rStyle w:val="marked"/>
        </w:rPr>
        <w:t>smb.conf</w:t>
      </w:r>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2" w:name="_Ref476558360"/>
      <w:r>
        <w:t>Active Directory DNS Configuration</w:t>
      </w:r>
      <w:bookmarkEnd w:id="12"/>
    </w:p>
    <w:p w14:paraId="68C196BC" w14:textId="4BC937A1" w:rsidR="007E0CBC" w:rsidRDefault="007E0CBC" w:rsidP="00545F8B">
      <w:r>
        <w:t>Active Directory requires a more sophisticated DNS service than supported by DNSMasq. Samba (internal-DNS) includes the necessary service</w:t>
      </w:r>
      <w:r w:rsidR="000B0720">
        <w:t xml:space="preserve"> but the setup</w:t>
      </w:r>
      <w:r>
        <w:t xml:space="preserve"> requires some modification to the DNSMasq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DNSMasq,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In order to achieve the configuration we use a virtual network interface to provide a specific IP address for Samba separate from the host DNSMasq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r w:rsidR="00B53CB3" w:rsidRPr="00B53CB3">
        <w:rPr>
          <w:i/>
        </w:rPr>
        <w:t>DNSMasq</w:t>
      </w:r>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DNSMasq automatically binds to the local loopback address, i.e. 127.0.0.1, too!)</w:t>
      </w:r>
    </w:p>
    <w:bookmarkStart w:id="13" w:name="_Ref476558580"/>
    <w:p w14:paraId="2EB94FF5" w14:textId="77777777" w:rsidR="000B0720" w:rsidRDefault="000B0720" w:rsidP="000B0720">
      <w:pPr>
        <w:keepNext/>
      </w:pPr>
      <w:r>
        <w:object w:dxaOrig="12430" w:dyaOrig="6886" w14:anchorId="2EE69590">
          <v:shape id="_x0000_i1026" type="#_x0000_t75" style="width:468pt;height:260.25pt" o:ole="">
            <v:imagedata r:id="rId11" o:title=""/>
          </v:shape>
          <o:OLEObject Type="Embed" ProgID="Visio.Drawing.11" ShapeID="_x0000_i1026" DrawAspect="Content" ObjectID="_1556611169" r:id="rId12"/>
        </w:object>
      </w:r>
    </w:p>
    <w:p w14:paraId="097C9CD2" w14:textId="3DC74497" w:rsidR="000B0720" w:rsidRDefault="000B0720" w:rsidP="000B0720">
      <w:pPr>
        <w:pStyle w:val="Caption"/>
      </w:pPr>
      <w:bookmarkStart w:id="14" w:name="_Ref476559187"/>
      <w:bookmarkStart w:id="15" w:name="_Ref476559168"/>
      <w:r>
        <w:t xml:space="preserve">Figure </w:t>
      </w:r>
      <w:fldSimple w:instr=" SEQ Figure \* ARABIC ">
        <w:r>
          <w:rPr>
            <w:noProof/>
          </w:rPr>
          <w:t>2</w:t>
        </w:r>
      </w:fldSimple>
      <w:bookmarkEnd w:id="14"/>
      <w:r>
        <w:t>: Active Directory DNS Configuration</w:t>
      </w:r>
      <w:bookmarkEnd w:id="15"/>
    </w:p>
    <w:p w14:paraId="0BB44AF5" w14:textId="77777777" w:rsidR="00966895" w:rsidRDefault="00966895" w:rsidP="00966895">
      <w:r>
        <w:t xml:space="preserve">Edit the Samba configuration </w:t>
      </w:r>
    </w:p>
    <w:p w14:paraId="1EAC5207" w14:textId="77777777" w:rsidR="00966895" w:rsidRDefault="00966895" w:rsidP="00966895">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Then edit the DNSMasq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AE4FC8">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t xml:space="preserve">Restart both services. Run the </w:t>
      </w:r>
      <w:r w:rsidRPr="00473B56">
        <w:rPr>
          <w:rStyle w:val="marked"/>
        </w:rPr>
        <w:t>netstat</w:t>
      </w:r>
      <w:r>
        <w:t xml:space="preserve">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6B64A238" w:rsidR="00966895" w:rsidRPr="00B53CB3" w:rsidRDefault="00473B56" w:rsidP="00473B56">
      <w:pPr>
        <w:pStyle w:val="Warning"/>
      </w:pPr>
      <w:r>
        <w:t xml:space="preserve">Warning: Samba </w:t>
      </w:r>
      <w:r>
        <w:t>currently</w:t>
      </w:r>
      <w:r>
        <w:t xml:space="preserve"> only understands IPv4. The gateway must be configured to NOT send IPv6 DNS info to DHCP clients or DNS will not work properly.</w:t>
      </w:r>
    </w:p>
    <w:p w14:paraId="0F24AC47" w14:textId="5F122C2A" w:rsidR="004535EF" w:rsidRDefault="004535EF" w:rsidP="0037519F">
      <w:pPr>
        <w:pStyle w:val="Heading3"/>
      </w:pPr>
      <w:r w:rsidRPr="00D06AA8">
        <w:lastRenderedPageBreak/>
        <w:t>Windows Management Tools</w:t>
      </w:r>
      <w:bookmarkEnd w:id="13"/>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37519F">
      <w:pPr>
        <w:pStyle w:val="Heading4"/>
      </w:pPr>
      <w:r>
        <w:t>Download</w:t>
      </w:r>
    </w:p>
    <w:p w14:paraId="29961C29" w14:textId="3587FF46" w:rsidR="00545F8B" w:rsidRDefault="00036D25" w:rsidP="00545F8B">
      <w:r>
        <w:t xml:space="preserve">To acquire the tools go to </w:t>
      </w:r>
      <w:hyperlink r:id="rId13" w:history="1">
        <w:r w:rsidR="00D06AA8" w:rsidRPr="00C65B39">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37519F">
      <w:pPr>
        <w:pStyle w:val="Heading4"/>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251365A7" w:rsidR="00922D4D" w:rsidRDefault="00473B56" w:rsidP="0037519F">
      <w:pPr>
        <w:ind w:left="720"/>
      </w:pPr>
      <w:r>
        <w:t xml:space="preserve">For Windows 10, press the </w:t>
      </w:r>
      <w:r w:rsidRPr="0037519F">
        <w:rPr>
          <w:b/>
        </w:rPr>
        <w:t>Windows Key</w:t>
      </w:r>
      <w:r>
        <w:t xml:space="preserve"> and type </w:t>
      </w:r>
      <w:r w:rsidRPr="0037519F">
        <w:rPr>
          <w:b/>
        </w:rPr>
        <w:t>This PC</w:t>
      </w:r>
      <w:r>
        <w:t xml:space="preserve">. Right-click on </w:t>
      </w:r>
      <w:r w:rsidRPr="0037519F">
        <w:rPr>
          <w:b/>
        </w:rPr>
        <w:t>This PC</w:t>
      </w:r>
      <w:r>
        <w:t xml:space="preserve"> from the list and select </w:t>
      </w:r>
      <w:r w:rsidRPr="0037519F">
        <w:rPr>
          <w:b/>
        </w:rPr>
        <w:t>Properties</w:t>
      </w:r>
      <w:r>
        <w:t xml:space="preserve">. Then </w:t>
      </w:r>
      <w:r w:rsidRPr="0037519F">
        <w:rPr>
          <w:b/>
        </w:rPr>
        <w:t>Advanced system settings</w:t>
      </w:r>
      <w:r>
        <w:t xml:space="preserve">. Then click on the </w:t>
      </w:r>
      <w:r w:rsidRPr="0037519F">
        <w:rPr>
          <w:b/>
        </w:rPr>
        <w:t>Computer Name</w:t>
      </w:r>
      <w:r>
        <w:t xml:space="preserve"> tab in the dialog and click </w:t>
      </w:r>
      <w:r w:rsidRPr="0037519F">
        <w:rPr>
          <w:b/>
        </w:rPr>
        <w:t>Change</w:t>
      </w:r>
      <w:r>
        <w:t xml:space="preserve">. Click </w:t>
      </w:r>
      <w:r w:rsidR="0037519F" w:rsidRPr="0037519F">
        <w:rPr>
          <w:b/>
        </w:rPr>
        <w:t>Domain</w:t>
      </w:r>
      <w:r w:rsidR="0037519F">
        <w:t xml:space="preserve"> and type </w:t>
      </w:r>
      <w:r w:rsidR="0037519F" w:rsidRPr="0037519F">
        <w:rPr>
          <w:rStyle w:val="example"/>
        </w:rPr>
        <w:t>Home</w:t>
      </w:r>
      <w:r w:rsidR="0037519F">
        <w:t xml:space="preserve">. Then provide the </w:t>
      </w:r>
      <w:r w:rsidR="00922D4D" w:rsidRPr="0037519F">
        <w:rPr>
          <w:b/>
        </w:rPr>
        <w:t>Administrator</w:t>
      </w:r>
      <w:r w:rsidR="00922D4D">
        <w:t xml:space="preserve"> credentials defined when setting up Samba.</w:t>
      </w:r>
    </w:p>
    <w:p w14:paraId="047E6EB7" w14:textId="58494A8C" w:rsidR="00922D4D" w:rsidRDefault="00922D4D" w:rsidP="00922D4D">
      <w:pPr>
        <w:pStyle w:val="ListParagraph"/>
        <w:numPr>
          <w:ilvl w:val="0"/>
          <w:numId w:val="18"/>
        </w:numPr>
      </w:pPr>
      <w:r>
        <w:t>Reboot.</w:t>
      </w:r>
    </w:p>
    <w:p w14:paraId="0EBDCED4" w14:textId="60F7C749" w:rsidR="00922D4D" w:rsidRDefault="00922D4D" w:rsidP="00922D4D">
      <w:pPr>
        <w:pStyle w:val="ListParagraph"/>
        <w:numPr>
          <w:ilvl w:val="0"/>
          <w:numId w:val="18"/>
        </w:numPr>
      </w:pPr>
      <w:r>
        <w:t>Log into the Windows machine using the domain\Administrator credentials.</w:t>
      </w:r>
      <w:r>
        <w:br/>
        <w:t xml:space="preserve">i.e. </w:t>
      </w:r>
      <w:r w:rsidR="0037519F">
        <w:rPr>
          <w:rStyle w:val="example"/>
        </w:rPr>
        <w:t>HOME</w:t>
      </w:r>
      <w:r w:rsidRPr="00922D4D">
        <w:rPr>
          <w:rStyle w:val="example"/>
        </w:rPr>
        <w:t>\Administrator</w:t>
      </w:r>
    </w:p>
    <w:p w14:paraId="68454300" w14:textId="585A71F1" w:rsidR="0037519F" w:rsidRDefault="0037519F" w:rsidP="0037519F">
      <w:pPr>
        <w:ind w:left="360"/>
      </w:pPr>
      <w:r>
        <w:t>The domain is ready for use</w:t>
      </w:r>
      <w:r>
        <w:t xml:space="preserve"> and j</w:t>
      </w:r>
      <w:r>
        <w:t xml:space="preserve">oin other network machines to the domain. </w:t>
      </w:r>
    </w:p>
    <w:p w14:paraId="6F6F72A3" w14:textId="5F1A3907" w:rsidR="0037519F" w:rsidRDefault="0037519F" w:rsidP="0037519F">
      <w:pPr>
        <w:pStyle w:val="Heading4"/>
      </w:pPr>
      <w:r>
        <w:t>Active Directory Users and Computers</w:t>
      </w:r>
    </w:p>
    <w:p w14:paraId="0C0AA487" w14:textId="6DC8BE13" w:rsidR="0037519F" w:rsidRDefault="0037519F" w:rsidP="0037519F">
      <w:pPr>
        <w:ind w:left="360"/>
      </w:pPr>
      <w:r>
        <w:t>The Active Directory Users and Computers application of RSAT provides the means to add new users, groups, and computers to the domain.</w:t>
      </w:r>
      <w:r w:rsidR="00491C0A" w:rsidRPr="00491C0A">
        <w:t xml:space="preserve"> </w:t>
      </w:r>
      <w:r w:rsidR="00491C0A">
        <w:t xml:space="preserve">See </w:t>
      </w:r>
      <w:r w:rsidR="00491C0A" w:rsidRPr="00DD051B">
        <w:rPr>
          <w:i/>
        </w:rPr>
        <w:fldChar w:fldCharType="begin"/>
      </w:r>
      <w:r w:rsidR="00491C0A" w:rsidRPr="00DD051B">
        <w:rPr>
          <w:i/>
        </w:rPr>
        <w:instrText xml:space="preserve"> REF _Ref481580274 \r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 xml:space="preserve">Appendix H: </w:t>
      </w:r>
      <w:r w:rsidR="00491C0A" w:rsidRPr="00DD051B">
        <w:rPr>
          <w:i/>
        </w:rPr>
        <w:fldChar w:fldCharType="end"/>
      </w:r>
      <w:r w:rsidR="00491C0A" w:rsidRPr="00DD051B">
        <w:rPr>
          <w:i/>
        </w:rPr>
        <w:fldChar w:fldCharType="begin"/>
      </w:r>
      <w:r w:rsidR="00491C0A" w:rsidRPr="00DD051B">
        <w:rPr>
          <w:i/>
        </w:rPr>
        <w:instrText xml:space="preserve"> REF _Ref481580274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Active Directory Users and Computers</w:t>
      </w:r>
      <w:r w:rsidR="00491C0A" w:rsidRPr="00DD051B">
        <w:rPr>
          <w:i/>
        </w:rPr>
        <w:fldChar w:fldCharType="end"/>
      </w:r>
      <w:r w:rsidR="00491C0A">
        <w:t xml:space="preserve"> for more instructions for completing a specific user setup.</w:t>
      </w:r>
    </w:p>
    <w:p w14:paraId="41D2C135" w14:textId="77777777" w:rsidR="0037519F" w:rsidRDefault="00922D4D" w:rsidP="0037519F">
      <w:pPr>
        <w:pStyle w:val="ListParagraph"/>
        <w:numPr>
          <w:ilvl w:val="0"/>
          <w:numId w:val="23"/>
        </w:numPr>
      </w:pPr>
      <w:r>
        <w:t xml:space="preserve">Start the </w:t>
      </w:r>
      <w:r w:rsidRPr="00922D4D">
        <w:rPr>
          <w:rStyle w:val="marked"/>
        </w:rPr>
        <w:t>Active Directory Users and Computers</w:t>
      </w:r>
      <w:r>
        <w:t xml:space="preserve"> application.</w:t>
      </w:r>
    </w:p>
    <w:p w14:paraId="47926F7F" w14:textId="77777777" w:rsidR="00491C0A" w:rsidRDefault="0037519F" w:rsidP="00491C0A">
      <w:pPr>
        <w:pStyle w:val="ListParagraph"/>
        <w:numPr>
          <w:ilvl w:val="1"/>
          <w:numId w:val="23"/>
        </w:numPr>
      </w:pPr>
      <w:r>
        <w:t xml:space="preserve">Press the </w:t>
      </w:r>
      <w:r w:rsidRPr="00491C0A">
        <w:rPr>
          <w:b/>
        </w:rPr>
        <w:t>Windows Key</w:t>
      </w:r>
      <w:r>
        <w:t xml:space="preserve"> and type </w:t>
      </w:r>
      <w:r w:rsidRPr="0037519F">
        <w:rPr>
          <w:rStyle w:val="marked"/>
        </w:rPr>
        <w:t>Active Directory …</w:t>
      </w:r>
      <w:r w:rsidRPr="0037519F">
        <w:t>.</w:t>
      </w:r>
      <w:r w:rsidR="00491C0A">
        <w:t xml:space="preserve"> Click on it from the list.</w:t>
      </w:r>
    </w:p>
    <w:p w14:paraId="40DFDD95" w14:textId="62E7D2BE" w:rsidR="00922D4D" w:rsidRDefault="00491C0A" w:rsidP="00491C0A">
      <w:pPr>
        <w:pStyle w:val="ListParagraph"/>
        <w:numPr>
          <w:ilvl w:val="1"/>
          <w:numId w:val="23"/>
        </w:numPr>
      </w:pPr>
      <w:r>
        <w:t xml:space="preserve">You can right-click and select </w:t>
      </w:r>
      <w:r w:rsidRPr="00491C0A">
        <w:rPr>
          <w:b/>
        </w:rPr>
        <w:t>Pin to Taskbar</w:t>
      </w:r>
      <w:r>
        <w:t xml:space="preserve"> to make future invocations easier.</w:t>
      </w:r>
    </w:p>
    <w:p w14:paraId="78867009" w14:textId="3004C87F" w:rsidR="00DA6AFB" w:rsidRDefault="00DA6AFB" w:rsidP="0037519F">
      <w:pPr>
        <w:pStyle w:val="ListParagraph"/>
        <w:numPr>
          <w:ilvl w:val="0"/>
          <w:numId w:val="23"/>
        </w:numPr>
      </w:pPr>
      <w:r>
        <w:t xml:space="preserve">Select the domain in the left pane, i.e. </w:t>
      </w:r>
      <w:r w:rsidR="00917C99">
        <w:rPr>
          <w:rStyle w:val="example"/>
        </w:rPr>
        <w:t>home</w:t>
      </w:r>
      <w:r w:rsidRPr="00DA6AFB">
        <w:rPr>
          <w:rStyle w:val="example"/>
        </w:rPr>
        <w:t>.saranamabq.net</w:t>
      </w:r>
      <w:r>
        <w:t>.</w:t>
      </w:r>
    </w:p>
    <w:p w14:paraId="785A6EA7" w14:textId="21379DB0" w:rsidR="00922D4D" w:rsidRDefault="00DA6AFB" w:rsidP="0037519F">
      <w:pPr>
        <w:pStyle w:val="ListParagraph"/>
        <w:numPr>
          <w:ilvl w:val="0"/>
          <w:numId w:val="23"/>
        </w:numPr>
      </w:pPr>
      <w:r>
        <w:t>From the menu, s</w:t>
      </w:r>
      <w:r w:rsidR="00922D4D">
        <w:t xml:space="preserve">elect </w:t>
      </w:r>
      <w:r w:rsidRPr="00491C0A">
        <w:rPr>
          <w:b/>
        </w:rPr>
        <w:t>Action</w:t>
      </w:r>
      <w:r>
        <w:t xml:space="preserve"> | </w:t>
      </w:r>
      <w:r w:rsidRPr="00491C0A">
        <w:rPr>
          <w:b/>
        </w:rPr>
        <w:t>New</w:t>
      </w:r>
      <w:r>
        <w:t xml:space="preserve"> | </w:t>
      </w:r>
      <w:r w:rsidR="00922D4D" w:rsidRPr="00491C0A">
        <w:rPr>
          <w:b/>
        </w:rPr>
        <w:t>User</w:t>
      </w:r>
      <w:r w:rsidR="00922D4D">
        <w:t xml:space="preserve"> </w:t>
      </w:r>
      <w:r w:rsidR="0037519F">
        <w:t xml:space="preserve">or click on the </w:t>
      </w:r>
      <w:r w:rsidR="0037519F" w:rsidRPr="00491C0A">
        <w:rPr>
          <w:b/>
        </w:rPr>
        <w:t>New</w:t>
      </w:r>
      <w:r w:rsidR="0037519F">
        <w:t xml:space="preserve"> </w:t>
      </w:r>
      <w:r w:rsidR="0037519F" w:rsidRPr="00491C0A">
        <w:rPr>
          <w:b/>
        </w:rPr>
        <w:t>User</w:t>
      </w:r>
      <w:r w:rsidR="0037519F">
        <w:t xml:space="preserve"> </w:t>
      </w:r>
      <w:r w:rsidR="0037519F" w:rsidRPr="00491C0A">
        <w:rPr>
          <w:b/>
        </w:rPr>
        <w:t>Icon</w:t>
      </w:r>
      <w:r w:rsidR="0037519F">
        <w:t xml:space="preserve"> from the toolbar </w:t>
      </w:r>
      <w:r w:rsidR="00922D4D">
        <w:t>and begin adding user accounts.</w:t>
      </w:r>
    </w:p>
    <w:p w14:paraId="6DA4CEA4" w14:textId="2B3F561D" w:rsidR="00922D4D" w:rsidRDefault="00922D4D" w:rsidP="0037519F">
      <w:pPr>
        <w:pStyle w:val="ListParagraph"/>
        <w:numPr>
          <w:ilvl w:val="0"/>
          <w:numId w:val="23"/>
        </w:numPr>
      </w:pPr>
      <w:r>
        <w:t xml:space="preserve">Likewise, </w:t>
      </w:r>
      <w:r w:rsidR="00DA6AFB">
        <w:t>select Action | New | Gr</w:t>
      </w:r>
      <w:r>
        <w:t>oup and define desired groups.</w:t>
      </w:r>
    </w:p>
    <w:p w14:paraId="3B67C6A7" w14:textId="61859D0F" w:rsidR="00922D4D" w:rsidRDefault="00922D4D" w:rsidP="0037519F">
      <w:pPr>
        <w:pStyle w:val="ListParagraph"/>
        <w:numPr>
          <w:ilvl w:val="0"/>
          <w:numId w:val="23"/>
        </w:numPr>
      </w:pPr>
      <w:r>
        <w:t>Add use</w:t>
      </w:r>
      <w:r w:rsidR="00DD051B">
        <w:t>r</w:t>
      </w:r>
      <w:r>
        <w:t>s to the required groups.</w:t>
      </w:r>
    </w:p>
    <w:p w14:paraId="5DE7274F" w14:textId="1956BFF4" w:rsidR="00491C0A" w:rsidRDefault="00491C0A" w:rsidP="0037519F">
      <w:pPr>
        <w:pStyle w:val="ListParagraph"/>
        <w:numPr>
          <w:ilvl w:val="0"/>
          <w:numId w:val="23"/>
        </w:numPr>
      </w:pPr>
      <w:r>
        <w:t>Computers are most easily added from the specific machine.</w:t>
      </w:r>
    </w:p>
    <w:p w14:paraId="45784A79" w14:textId="1408A063" w:rsidR="0037519F" w:rsidRDefault="00491C0A" w:rsidP="004535EF">
      <w:pPr>
        <w:pStyle w:val="Heading4"/>
      </w:pPr>
      <w:r>
        <w:t>Group Policy Management Editor</w:t>
      </w:r>
    </w:p>
    <w:p w14:paraId="7E85C2D2" w14:textId="4EE1487E" w:rsidR="00491C0A" w:rsidRDefault="00491C0A" w:rsidP="00491C0A">
      <w:r>
        <w:t xml:space="preserve">The </w:t>
      </w:r>
      <w:r w:rsidRPr="00491C0A">
        <w:rPr>
          <w:b/>
        </w:rPr>
        <w:t>Group Policy Management Editor</w:t>
      </w:r>
      <w:r>
        <w:t xml:space="preserve"> </w:t>
      </w:r>
      <w:r w:rsidR="00C24823">
        <w:t xml:space="preserve">(GPME) of RSAT </w:t>
      </w:r>
      <w:r>
        <w:t xml:space="preserve">allows administrators to define policies for the domain computers and users. You can write blanket policies or apply them to specific security groups, which makes management more flexible. </w:t>
      </w:r>
      <w:r w:rsidR="00C24823">
        <w:t>Its use exceeds the scope of this document.</w:t>
      </w:r>
    </w:p>
    <w:p w14:paraId="4A01FC9D" w14:textId="68B80DB5" w:rsidR="00491C0A" w:rsidRDefault="00491C0A" w:rsidP="00491C0A">
      <w:pPr>
        <w:pStyle w:val="Warning"/>
      </w:pPr>
      <w:r>
        <w:t xml:space="preserve">Warning: Policies </w:t>
      </w:r>
      <w:r w:rsidR="00C24823">
        <w:t>and regist</w:t>
      </w:r>
      <w:r>
        <w:t>r</w:t>
      </w:r>
      <w:r w:rsidR="00C24823">
        <w:t>y</w:t>
      </w:r>
      <w:r>
        <w:t xml:space="preserve"> settings can render the domain </w:t>
      </w:r>
      <w:r w:rsidR="00C24823">
        <w:t>nonfunctional</w:t>
      </w:r>
      <w:r>
        <w:t>. Backup your configuration first</w:t>
      </w:r>
      <w:r w:rsidR="00C24823">
        <w:t>!</w:t>
      </w:r>
      <w:r>
        <w:t xml:space="preserve">  I recommend you do not tamper with preconfigu</w:t>
      </w:r>
      <w:r w:rsidR="00C24823">
        <w:t>red or default policies.</w:t>
      </w:r>
    </w:p>
    <w:p w14:paraId="29FDA83E" w14:textId="1E003D2D" w:rsidR="00491C0A" w:rsidRDefault="00491C0A" w:rsidP="00491C0A">
      <w:r>
        <w:lastRenderedPageBreak/>
        <w:t xml:space="preserve">The Saranam domain implements: </w:t>
      </w:r>
    </w:p>
    <w:p w14:paraId="0A37AD42" w14:textId="2F90675E" w:rsidR="00491C0A" w:rsidRDefault="00491C0A" w:rsidP="00491C0A">
      <w:pPr>
        <w:pStyle w:val="ListParagraph"/>
        <w:numPr>
          <w:ilvl w:val="0"/>
          <w:numId w:val="24"/>
        </w:numPr>
      </w:pPr>
      <w:r w:rsidRPr="00C24823">
        <w:rPr>
          <w:rStyle w:val="example"/>
        </w:rPr>
        <w:t>Saranam</w:t>
      </w:r>
      <w:r>
        <w:t>: Blanket domain defaults</w:t>
      </w:r>
      <w:r w:rsidR="00C24823">
        <w:t>. Includes things such as requiring screensaver passwords.</w:t>
      </w:r>
    </w:p>
    <w:p w14:paraId="51DA4329" w14:textId="20FF67CE" w:rsidR="00C24823" w:rsidRDefault="00C24823" w:rsidP="00491C0A">
      <w:pPr>
        <w:pStyle w:val="ListParagraph"/>
        <w:numPr>
          <w:ilvl w:val="0"/>
          <w:numId w:val="24"/>
        </w:numPr>
      </w:pPr>
      <w:r w:rsidRPr="00C24823">
        <w:rPr>
          <w:rStyle w:val="example"/>
        </w:rPr>
        <w:t>Saranam Clients</w:t>
      </w:r>
      <w:r>
        <w:t>: Policies that affect only Saranam students.</w:t>
      </w:r>
    </w:p>
    <w:p w14:paraId="013E1571" w14:textId="5AA5BEBE" w:rsidR="00C24823" w:rsidRDefault="00C24823" w:rsidP="00491C0A">
      <w:pPr>
        <w:pStyle w:val="ListParagraph"/>
        <w:numPr>
          <w:ilvl w:val="0"/>
          <w:numId w:val="24"/>
        </w:numPr>
      </w:pPr>
      <w:r w:rsidRPr="00C24823">
        <w:rPr>
          <w:rStyle w:val="example"/>
        </w:rPr>
        <w:t>Saranam Instructors</w:t>
      </w:r>
      <w:r>
        <w:t>: Policies that affect Saranam instructors and guest speakers.</w:t>
      </w:r>
    </w:p>
    <w:p w14:paraId="23936FDE" w14:textId="15E87277" w:rsidR="00C24823" w:rsidRDefault="00C24823" w:rsidP="00491C0A">
      <w:pPr>
        <w:pStyle w:val="ListParagraph"/>
        <w:numPr>
          <w:ilvl w:val="0"/>
          <w:numId w:val="24"/>
        </w:numPr>
      </w:pPr>
      <w:r w:rsidRPr="00C24823">
        <w:rPr>
          <w:rStyle w:val="example"/>
        </w:rPr>
        <w:t>Saranam Staff</w:t>
      </w:r>
      <w:r>
        <w:t>: Policies and settings that apply only to Saranam staff, which in most cases provides them with greater access to the system.</w:t>
      </w:r>
    </w:p>
    <w:p w14:paraId="117C0631" w14:textId="7B5377B9" w:rsidR="00C24823" w:rsidRDefault="00C24823" w:rsidP="00491C0A">
      <w:pPr>
        <w:pStyle w:val="ListParagraph"/>
        <w:numPr>
          <w:ilvl w:val="0"/>
          <w:numId w:val="24"/>
        </w:numPr>
      </w:pPr>
      <w:r w:rsidRPr="00C24823">
        <w:rPr>
          <w:rStyle w:val="example"/>
        </w:rPr>
        <w:t>Saranam Admins</w:t>
      </w:r>
      <w:r>
        <w:t xml:space="preserve">: Policies and settings that apply to Domain Admins. </w:t>
      </w:r>
    </w:p>
    <w:p w14:paraId="4249A92C" w14:textId="2F72655E" w:rsidR="00491C0A" w:rsidRDefault="00C24823" w:rsidP="00491C0A">
      <w:r>
        <w:t xml:space="preserve">The shell commandline command (i.e. </w:t>
      </w:r>
      <w:r w:rsidRPr="00C24823">
        <w:rPr>
          <w:rStyle w:val="marked"/>
        </w:rPr>
        <w:t>cmd.exe</w:t>
      </w:r>
      <w:r>
        <w:t xml:space="preserve">) </w:t>
      </w:r>
      <w:r w:rsidRPr="00C24823">
        <w:rPr>
          <w:rStyle w:val="marked"/>
        </w:rPr>
        <w:t>gpupdate</w:t>
      </w:r>
      <w:r>
        <w:t xml:space="preserve"> applies policy changes immediately instead of waiting for normal propagation (i.e. reboot or logout or timeout). The </w:t>
      </w:r>
      <w:r w:rsidRPr="00C24823">
        <w:rPr>
          <w:rStyle w:val="marked"/>
        </w:rPr>
        <w:t>gpresult</w:t>
      </w:r>
      <w:r>
        <w:t xml:space="preserve"> command reports the cumulative policy for specific users and computers.</w:t>
      </w:r>
    </w:p>
    <w:p w14:paraId="52A79EE3" w14:textId="2F49E4F3" w:rsidR="00C24823" w:rsidRPr="00491C0A" w:rsidRDefault="00A82DC8" w:rsidP="00A82DC8">
      <w:pPr>
        <w:pStyle w:val="Tip"/>
      </w:pPr>
      <w:r>
        <w:t xml:space="preserve">Tip: </w:t>
      </w:r>
      <w:r w:rsidR="00C24823">
        <w:t xml:space="preserve">Keep a backup and printed (PDF) copy of policies for recovery </w:t>
      </w:r>
      <w:r>
        <w:t>if they</w:t>
      </w:r>
      <w:r w:rsidR="00C24823">
        <w:t xml:space="preserve"> become corrupted.</w:t>
      </w:r>
    </w:p>
    <w:p w14:paraId="0CF1D465" w14:textId="295F3B72" w:rsidR="004535EF" w:rsidRPr="00D06AA8" w:rsidRDefault="004535EF" w:rsidP="00491C0A">
      <w:pPr>
        <w:pStyle w:val="Heading3"/>
      </w:pPr>
      <w:r w:rsidRPr="00D06AA8">
        <w:t>Windows File and Printer Sharing</w:t>
      </w:r>
    </w:p>
    <w:p w14:paraId="346DEDCD" w14:textId="77777777" w:rsidR="004535EF" w:rsidRDefault="004535EF" w:rsidP="004535EF">
      <w:r w:rsidRPr="003C24DE">
        <w:t>Samba supports a second MS Windows service of file and printer sharing.</w:t>
      </w:r>
    </w:p>
    <w:p w14:paraId="51086571" w14:textId="0874475D" w:rsidR="00D06AA8" w:rsidRDefault="00D06AA8" w:rsidP="00C453D9">
      <w:pPr>
        <w:pStyle w:val="Warning"/>
      </w:pPr>
      <w:r>
        <w:t>Warning: Due to DNS issues</w:t>
      </w:r>
      <w:r w:rsidR="00C453D9">
        <w:t>,</w:t>
      </w:r>
      <w:r>
        <w:t xml:space="preserve"> the Samba Team does not recommend running a Windows File and Printer Server on the same device as the Domain Controller.</w:t>
      </w:r>
    </w:p>
    <w:p w14:paraId="13C386F7" w14:textId="6FE260C5" w:rsidR="00A82DC8" w:rsidRPr="003C24DE" w:rsidRDefault="00A82DC8" w:rsidP="00A82DC8">
      <w:pPr>
        <w:pStyle w:val="Tip"/>
      </w:pPr>
      <w:r>
        <w:t>Tip: As an alternative, any Windows machine on the network, such as an admin management node, can easily provide the same services with domain level control.</w:t>
      </w:r>
    </w:p>
    <w:p w14:paraId="78489368" w14:textId="20289C11" w:rsidR="004535EF" w:rsidRPr="00D06AA8" w:rsidRDefault="004535EF" w:rsidP="00491C0A">
      <w:pPr>
        <w:pStyle w:val="Heading4"/>
      </w:pPr>
      <w:r w:rsidRPr="00D06AA8">
        <w:t xml:space="preserve">Common </w:t>
      </w:r>
      <w:r w:rsidR="00C453D9">
        <w:t>UNIX</w:t>
      </w:r>
      <w:r w:rsidRPr="00D06AA8">
        <w:t xml:space="preserve"> Printing System (CUPS)</w:t>
      </w:r>
    </w:p>
    <w:p w14:paraId="134BF6FE" w14:textId="71A75D7C" w:rsidR="004535EF" w:rsidRDefault="004535EF" w:rsidP="004535EF">
      <w:r w:rsidRPr="003C24DE">
        <w:t xml:space="preserve">The common </w:t>
      </w:r>
      <w:r w:rsidR="00C453D9">
        <w:t>UNIX</w:t>
      </w:r>
      <w:r w:rsidRPr="003C24DE">
        <w:t xml:space="preserve"> printing system established a singular way of handling network printing. Once installed</w:t>
      </w:r>
      <w:r w:rsidR="00C453D9">
        <w:t>, you can add</w:t>
      </w:r>
      <w:r w:rsidRPr="003C24DE">
        <w:t xml:space="preserve"> printers easily to the CUPS server via a web interface at port 631. CUPS handles the print queues and access for each printer.</w:t>
      </w:r>
      <w:r w:rsidR="00247D51">
        <w:t xml:space="preserve"> After installing</w:t>
      </w:r>
      <w:r w:rsidR="00C453D9">
        <w:t>,</w:t>
      </w:r>
      <w:r w:rsidR="00247D51">
        <w:t xml:space="preserve"> add pi to the lpadmin (i.e. line printer administrators) group too.</w:t>
      </w:r>
    </w:p>
    <w:p w14:paraId="69A85596" w14:textId="77777777" w:rsidR="00700EE4" w:rsidRDefault="00D2637A" w:rsidP="00D2637A">
      <w:pPr>
        <w:pStyle w:val="codefinal"/>
      </w:pPr>
      <w:r>
        <w:t>sudo apt-get install cups</w:t>
      </w:r>
    </w:p>
    <w:p w14:paraId="30D97CF9" w14:textId="3CBA5316" w:rsidR="00247D51" w:rsidRDefault="00247D51" w:rsidP="00247D51">
      <w:pPr>
        <w:pStyle w:val="codefinal"/>
      </w:pPr>
      <w:r w:rsidRPr="00247D51">
        <w:t>sudo usermod -a -G lpadmin pi</w:t>
      </w:r>
    </w:p>
    <w:p w14:paraId="59E637DE" w14:textId="346438C0" w:rsidR="00247D51" w:rsidRDefault="00247D51" w:rsidP="00247D51">
      <w:r>
        <w:t>Then edit the daemon configuration to allow administration from other machines on the local network by adding a l</w:t>
      </w:r>
      <w:r w:rsidR="00A223FB">
        <w:t>ine to the listen section as giv</w:t>
      </w:r>
      <w:r>
        <w:t>en below:</w:t>
      </w:r>
    </w:p>
    <w:p w14:paraId="38F798CF" w14:textId="44E8501E" w:rsidR="00247D51" w:rsidRDefault="00247D51" w:rsidP="00247D51">
      <w:pPr>
        <w:pStyle w:val="code"/>
      </w:pPr>
      <w:r>
        <w:t>sudo nano /etc/cups/cupsd.conf</w:t>
      </w:r>
    </w:p>
    <w:p w14:paraId="3669B47F" w14:textId="3CEE8CD9" w:rsidR="00247D51" w:rsidRDefault="00247D51" w:rsidP="00247D51">
      <w:pPr>
        <w:pStyle w:val="code"/>
      </w:pPr>
      <w:r>
        <w:t xml:space="preserve"># </w:t>
      </w:r>
      <w:r w:rsidR="00483B29">
        <w:t xml:space="preserve">in the listen section </w:t>
      </w:r>
      <w:r>
        <w:t>add the line after the following line</w:t>
      </w:r>
    </w:p>
    <w:p w14:paraId="70776D11" w14:textId="2F6B77C3" w:rsidR="00247D51" w:rsidRDefault="00247D51" w:rsidP="00247D51">
      <w:pPr>
        <w:pStyle w:val="code"/>
      </w:pPr>
      <w:r>
        <w:t># Only listen for connections from the local machine</w:t>
      </w:r>
      <w:r w:rsidR="00245E62">
        <w:t>s</w:t>
      </w:r>
      <w:r>
        <w:t>.</w:t>
      </w:r>
    </w:p>
    <w:p w14:paraId="070F56B9" w14:textId="77777777" w:rsidR="00247D51" w:rsidRDefault="00247D51" w:rsidP="00247D51">
      <w:pPr>
        <w:pStyle w:val="code"/>
        <w:rPr>
          <w:b/>
        </w:rPr>
      </w:pPr>
      <w:r w:rsidRPr="00F65B93">
        <w:rPr>
          <w:b/>
        </w:rPr>
        <w:t xml:space="preserve">Listen </w:t>
      </w:r>
      <w:r w:rsidRPr="00C453D9">
        <w:rPr>
          <w:rStyle w:val="example"/>
        </w:rPr>
        <w:t>192.168.0.0</w:t>
      </w:r>
      <w:r w:rsidRPr="00F65B93">
        <w:rPr>
          <w:b/>
        </w:rPr>
        <w:t>:631</w:t>
      </w:r>
    </w:p>
    <w:p w14:paraId="05150A6A" w14:textId="48DABE13" w:rsidR="00247D51" w:rsidRDefault="00A223FB" w:rsidP="00247D51">
      <w:pPr>
        <w:pStyle w:val="codefinal"/>
      </w:pPr>
      <w:r>
        <w:t>(</w:t>
      </w:r>
      <w:r w:rsidR="00247D51">
        <w:t>CTRL-X to save)</w:t>
      </w:r>
    </w:p>
    <w:p w14:paraId="0ABABF30" w14:textId="0D62FEDC" w:rsidR="00A223FB" w:rsidRDefault="00A223FB" w:rsidP="00A223FB">
      <w:r>
        <w:t>Then enable remote administration and restart the server</w:t>
      </w:r>
    </w:p>
    <w:p w14:paraId="03E1ED8D" w14:textId="48DE4343" w:rsidR="00A223FB" w:rsidRDefault="00A223FB" w:rsidP="00A223FB">
      <w:pPr>
        <w:pStyle w:val="codefinal"/>
      </w:pPr>
      <w:r>
        <w:t>sudo cupsctl –</w:t>
      </w:r>
      <w:r w:rsidR="00245E62">
        <w:t>-</w:t>
      </w:r>
      <w:r>
        <w:t>remote-admin</w:t>
      </w:r>
    </w:p>
    <w:p w14:paraId="217C0A56" w14:textId="6D25D9B3" w:rsidR="00A223FB" w:rsidRPr="00A223FB" w:rsidRDefault="00A223FB" w:rsidP="00A223FB">
      <w:pPr>
        <w:pStyle w:val="codefinal"/>
      </w:pPr>
      <w:r>
        <w:t>sudo /etc/init.d/cups restart</w:t>
      </w:r>
    </w:p>
    <w:p w14:paraId="6257D875" w14:textId="77777777" w:rsidR="00C453D9" w:rsidRPr="00C453D9" w:rsidRDefault="00C453D9" w:rsidP="00C453D9">
      <w:r>
        <w:t xml:space="preserve">Then browse… </w:t>
      </w:r>
      <w:r w:rsidRPr="00C453D9">
        <w:rPr>
          <w:rStyle w:val="marked"/>
        </w:rPr>
        <w:t>http://localhost:631</w:t>
      </w:r>
    </w:p>
    <w:p w14:paraId="3DF6A207" w14:textId="5F96F25F" w:rsidR="00700EE4" w:rsidRDefault="00700EE4" w:rsidP="00700EE4">
      <w:r>
        <w:t xml:space="preserve">You can add a PDF printer to CUPS by </w:t>
      </w:r>
    </w:p>
    <w:p w14:paraId="192CD8AD" w14:textId="3A57570F" w:rsidR="00D06AA8" w:rsidRDefault="00700EE4" w:rsidP="00D2637A">
      <w:pPr>
        <w:pStyle w:val="codefinal"/>
      </w:pPr>
      <w:r>
        <w:t>sudo apt-get install</w:t>
      </w:r>
      <w:r w:rsidR="00D2637A">
        <w:t xml:space="preserve"> cups-pdf</w:t>
      </w:r>
    </w:p>
    <w:p w14:paraId="0C71F5DF" w14:textId="142F6A41" w:rsidR="00D2637A" w:rsidRDefault="00700EE4" w:rsidP="00D2637A">
      <w:r>
        <w:lastRenderedPageBreak/>
        <w:t xml:space="preserve">Then edit </w:t>
      </w:r>
      <w:r w:rsidRPr="00700EE4">
        <w:rPr>
          <w:rStyle w:val="marked"/>
        </w:rPr>
        <w:t>/etc/cups/cups.conf</w:t>
      </w:r>
      <w:r>
        <w:t xml:space="preserve"> and c</w:t>
      </w:r>
      <w:r w:rsidRPr="00700EE4">
        <w:t xml:space="preserve">omment out the line that </w:t>
      </w:r>
      <w:r>
        <w:t xml:space="preserve">defines where output files get placed </w:t>
      </w:r>
      <w:r w:rsidRPr="00700EE4">
        <w:t xml:space="preserve">and replace with </w:t>
      </w:r>
      <w:r>
        <w:t>the appropriate line such as follows</w:t>
      </w:r>
      <w:r w:rsidRPr="00700EE4">
        <w:t>...</w:t>
      </w:r>
    </w:p>
    <w:p w14:paraId="4363D5FD" w14:textId="3542ACA6" w:rsidR="00700EE4" w:rsidRDefault="00700EE4" w:rsidP="00700EE4">
      <w:pPr>
        <w:pStyle w:val="code"/>
      </w:pPr>
      <w:r>
        <w:t>sudo nano /etc/cups/cups</w:t>
      </w:r>
      <w:r w:rsidR="00247D51">
        <w:t>-pdf</w:t>
      </w:r>
      <w:r>
        <w:t>.conf</w:t>
      </w:r>
    </w:p>
    <w:p w14:paraId="7D93320F" w14:textId="77777777" w:rsidR="00700EE4" w:rsidRDefault="00700EE4" w:rsidP="00700EE4">
      <w:pPr>
        <w:pStyle w:val="code"/>
      </w:pPr>
      <w:r>
        <w:t>#Out ${HOME}/PDF</w:t>
      </w:r>
    </w:p>
    <w:p w14:paraId="0A1D77ED" w14:textId="12F45B6B" w:rsidR="00700EE4" w:rsidRDefault="00700EE4" w:rsidP="00700EE4">
      <w:pPr>
        <w:pStyle w:val="code"/>
      </w:pPr>
      <w:r>
        <w:t>Out /mnt/datos/tmp/PDF</w:t>
      </w:r>
    </w:p>
    <w:p w14:paraId="1C7AE46F" w14:textId="319A48E5" w:rsidR="00700EE4" w:rsidRDefault="00700EE4" w:rsidP="00A223FB">
      <w:pPr>
        <w:pStyle w:val="codefinal"/>
      </w:pPr>
      <w:r>
        <w:t>(CTRL-X to save)</w:t>
      </w:r>
    </w:p>
    <w:p w14:paraId="789F19D2" w14:textId="7C6B0C6C" w:rsidR="00A223FB" w:rsidRDefault="00A223FB" w:rsidP="00A223FB">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sidR="00917C99">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user </w:t>
      </w:r>
      <w:r w:rsidRPr="00A223FB">
        <w:rPr>
          <w:rStyle w:val="marked"/>
        </w:rPr>
        <w:t>pi</w:t>
      </w:r>
      <w:r>
        <w:t xml:space="preserve"> login credentials.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w:t>
      </w:r>
      <w:r w:rsidR="00222661">
        <w:t>. (It doesn’t matter really, I use Lexmark, E260DN, same my home printer.) Click Add printer.</w:t>
      </w:r>
    </w:p>
    <w:p w14:paraId="41F1FB01" w14:textId="7B3720E3" w:rsidR="00222661" w:rsidRPr="00D2637A" w:rsidRDefault="00222661" w:rsidP="00A223FB">
      <w:r>
        <w:t>You can follow this procedure to add any other network printers and serve them across the network.</w:t>
      </w:r>
    </w:p>
    <w:p w14:paraId="644F2BA3" w14:textId="77777777" w:rsidR="004535EF" w:rsidRPr="00D06AA8" w:rsidRDefault="004535EF" w:rsidP="004535EF">
      <w:pPr>
        <w:pStyle w:val="Heading4"/>
      </w:pPr>
      <w:r w:rsidRPr="00D06AA8">
        <w:t>Avahi</w:t>
      </w:r>
    </w:p>
    <w:p w14:paraId="4C4A035A" w14:textId="3E753D38" w:rsidR="004535EF" w:rsidRDefault="004535EF" w:rsidP="004535EF">
      <w:r w:rsidRPr="003C24DE">
        <w:t xml:space="preserve">The Avahi service emulates Apple Air Print. If installed on the CUPS server, </w:t>
      </w:r>
      <w:r w:rsidR="00222661">
        <w:t xml:space="preserve">its </w:t>
      </w:r>
      <w:r w:rsidRPr="003C24DE">
        <w:t>printers will be visible to Apple platforms.</w:t>
      </w:r>
      <w:r w:rsidR="00222661">
        <w:t xml:space="preserve"> Install the Avahi service by</w:t>
      </w:r>
    </w:p>
    <w:p w14:paraId="7A0BF5A2" w14:textId="3D10D0C2" w:rsidR="00700EE4" w:rsidRDefault="00700EE4" w:rsidP="00700EE4">
      <w:pPr>
        <w:pStyle w:val="codefinal"/>
      </w:pPr>
      <w:r>
        <w:t>sudo apt-get install avahi</w:t>
      </w:r>
      <w:r w:rsidR="00222661">
        <w:t>-daemon</w:t>
      </w:r>
    </w:p>
    <w:p w14:paraId="0CF5A844" w14:textId="4744FFA9" w:rsidR="00222661" w:rsidRPr="00222661" w:rsidRDefault="00222661" w:rsidP="00222661">
      <w:pPr>
        <w:pStyle w:val="codefinal"/>
      </w:pPr>
      <w:r>
        <w:t>sudo update-rc.d avahi-daemon defaults</w:t>
      </w:r>
    </w:p>
    <w:p w14:paraId="32BC5744" w14:textId="77777777" w:rsidR="00222661" w:rsidRDefault="00222661">
      <w:pPr>
        <w:rPr>
          <w:rFonts w:asciiTheme="majorHAnsi" w:eastAsiaTheme="majorEastAsia" w:hAnsiTheme="majorHAnsi" w:cstheme="majorBidi"/>
          <w:color w:val="2E74B5" w:themeColor="accent1" w:themeShade="BF"/>
          <w:sz w:val="26"/>
          <w:szCs w:val="26"/>
        </w:rPr>
      </w:pPr>
      <w:r>
        <w:br w:type="page"/>
      </w:r>
    </w:p>
    <w:p w14:paraId="4E6F6631" w14:textId="32BA5E31"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E722927" w14:textId="77777777" w:rsidR="004535EF" w:rsidRDefault="004535EF" w:rsidP="004535EF">
      <w:pPr>
        <w:pStyle w:val="Tip"/>
        <w:rPr>
          <w:color w:val="FF0000"/>
        </w:rPr>
      </w:pPr>
      <w:r w:rsidRPr="0052642F">
        <w:rPr>
          <w:color w:val="FF0000"/>
        </w:rPr>
        <w:t>WARNING: Web server operation involves significant security issues in protection of information and resources such as the server itself.</w:t>
      </w:r>
    </w:p>
    <w:p w14:paraId="5CA1B367" w14:textId="77777777" w:rsidR="004535EF" w:rsidRPr="00DD08E2" w:rsidRDefault="004535EF" w:rsidP="004535EF">
      <w:pPr>
        <w:pStyle w:val="Tip"/>
      </w:pPr>
      <w:r>
        <w:t>Tip: You may not want to run a webserver on the same box as your basic network/domain services as a webserver overload condition may directly impact network all operations.</w:t>
      </w:r>
    </w:p>
    <w:p w14:paraId="426C6862" w14:textId="77777777" w:rsidR="004535EF" w:rsidRPr="00DD08E2" w:rsidRDefault="004535EF" w:rsidP="004535EF">
      <w:pPr>
        <w:pStyle w:val="Heading2"/>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4535EF">
      <w:pPr>
        <w:pStyle w:val="Heading2"/>
      </w:pPr>
      <w:r w:rsidRPr="00095FD6">
        <w:t>Lighttpd</w:t>
      </w:r>
    </w:p>
    <w:p w14:paraId="25613E2F" w14:textId="3CBB7519" w:rsidR="004535EF" w:rsidRPr="00DD08E2" w:rsidRDefault="004535EF" w:rsidP="004535EF">
      <w:r w:rsidRPr="00DD08E2">
        <w:t>Lighttpd (pronounced light-d</w:t>
      </w:r>
      <w:r w:rsidR="0051172D">
        <w:t>ee</w:t>
      </w:r>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it’s free. This probably represents the simplest out of box setup for web services.</w:t>
      </w:r>
    </w:p>
    <w:p w14:paraId="1E9B4766" w14:textId="77777777" w:rsidR="004535EF" w:rsidRPr="00095FD6" w:rsidRDefault="004535EF" w:rsidP="004535EF">
      <w:pPr>
        <w:pStyle w:val="Heading2"/>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564EA20F" w14:textId="05AC4ACC" w:rsidR="004535EF" w:rsidRDefault="00C21C59" w:rsidP="00C21C59">
      <w:pPr>
        <w:pStyle w:val="Heading2"/>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extension </w:t>
      </w:r>
      <w:r w:rsidRPr="00C21C59">
        <w:rPr>
          <w:rStyle w:val="marked"/>
        </w:rPr>
        <w:t>.sq3</w:t>
      </w:r>
      <w:r>
        <w:t xml:space="preserve"> to denote an SQLite 3 database and </w:t>
      </w:r>
      <w:r w:rsidRPr="00C21C59">
        <w:rPr>
          <w:rStyle w:val="marked"/>
        </w:rPr>
        <w:t>.sql</w:t>
      </w:r>
      <w:r>
        <w:t xml:space="preserve"> for SQL syntax files.</w:t>
      </w:r>
    </w:p>
    <w:p w14:paraId="5D75E5FC" w14:textId="77777777" w:rsidR="00F11D6E" w:rsidRDefault="0003231C" w:rsidP="005836C2">
      <w:pPr>
        <w:pStyle w:val="Appendix"/>
      </w:pPr>
      <w:bookmarkStart w:id="16" w:name="_Ref425683593"/>
      <w:r w:rsidRPr="006D44D9">
        <w:lastRenderedPageBreak/>
        <w:t>Linux Jumpstart</w:t>
      </w:r>
      <w:bookmarkEnd w:id="16"/>
    </w:p>
    <w:p w14:paraId="0F04CFE3" w14:textId="77777777" w:rsidR="006D44D9" w:rsidRDefault="006D44D9" w:rsidP="006D44D9">
      <w:pPr>
        <w:pStyle w:val="Heading2"/>
      </w:pPr>
      <w:bookmarkStart w:id="17" w:name="_Ref425683566"/>
      <w:r>
        <w:t>What is Linux?</w:t>
      </w:r>
      <w:bookmarkEnd w:id="17"/>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Debian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r w:rsidR="00502F8B" w:rsidRPr="00673B79">
        <w:rPr>
          <w:rStyle w:val="marked"/>
        </w:rPr>
        <w:t>sudo</w:t>
      </w:r>
      <w:r w:rsidR="00502F8B">
        <w:t xml:space="preserve"> group) by prefixing each command with </w:t>
      </w:r>
      <w:r w:rsidR="00502F8B" w:rsidRPr="008D49FE">
        <w:rPr>
          <w:rStyle w:val="marked"/>
        </w:rPr>
        <w:t>sudo</w:t>
      </w:r>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r w:rsidR="00502F8B" w:rsidRPr="008D49FE">
        <w:rPr>
          <w:rStyle w:val="marked"/>
        </w:rPr>
        <w:t>su</w:t>
      </w:r>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77777777" w:rsidR="00DB619D" w:rsidRDefault="009C5CAF" w:rsidP="0084659A">
      <w:pPr>
        <w:pStyle w:val="Tip"/>
        <w:rPr>
          <w:rStyle w:val="IntenseEmphasis"/>
          <w:i/>
          <w:iCs w:val="0"/>
          <w:szCs w:val="22"/>
        </w:rPr>
      </w:pPr>
      <w:r w:rsidRPr="009C5CAF">
        <w:rPr>
          <w:rStyle w:val="IntenseEmphasis"/>
          <w:i/>
          <w:iCs w:val="0"/>
          <w:szCs w:val="22"/>
        </w:rPr>
        <w:t>Tip: M</w:t>
      </w:r>
      <w:r w:rsidR="00DB619D" w:rsidRPr="009C5CAF">
        <w:rPr>
          <w:rStyle w:val="IntenseEmphasis"/>
          <w:i/>
          <w:iCs w:val="0"/>
          <w:szCs w:val="22"/>
        </w:rPr>
        <w:t xml:space="preserve">ost </w:t>
      </w:r>
      <w:r w:rsidRPr="009C5CAF">
        <w:rPr>
          <w:rStyle w:val="IntenseEmphasis"/>
          <w:i/>
          <w:iCs w:val="0"/>
          <w:szCs w:val="22"/>
        </w:rPr>
        <w:t>any operation involving installation of software or system configuration will require the use of superuser privileges even if not noted</w:t>
      </w:r>
      <w:r w:rsidR="00C214AB">
        <w:rPr>
          <w:rStyle w:val="IntenseEmphasis"/>
          <w:i/>
          <w:iCs w:val="0"/>
          <w:szCs w:val="22"/>
        </w:rPr>
        <w:t xml:space="preserve"> by the instructions</w:t>
      </w:r>
      <w:r w:rsidRPr="009C5CAF">
        <w:rPr>
          <w:rStyle w:val="IntenseEmphasis"/>
          <w:i/>
          <w:iCs w:val="0"/>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but realistically limited to system authenticated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rwx)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with owner rwx,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r w:rsidR="00673B79" w:rsidRPr="008D49FE">
        <w:rPr>
          <w:rStyle w:val="marked"/>
        </w:rPr>
        <w:t>chown</w:t>
      </w:r>
      <w:r w:rsidR="00673B79">
        <w:t xml:space="preserve"> and </w:t>
      </w:r>
      <w:r w:rsidR="00673B79" w:rsidRPr="008D49FE">
        <w:rPr>
          <w:rStyle w:val="marked"/>
        </w:rPr>
        <w:t>chmod</w:t>
      </w:r>
      <w:r w:rsidR="00673B79" w:rsidRPr="008D49FE">
        <w:rPr>
          <w:color w:val="ED7D31" w:themeColor="accent2"/>
        </w:rPr>
        <w:t xml:space="preserve"> </w:t>
      </w:r>
      <w:r w:rsidR="00673B79">
        <w:t>commands for altering ownership and permissions, respectively.</w:t>
      </w:r>
      <w:r w:rsidR="001D09F4">
        <w:t xml:space="preserve"> </w:t>
      </w:r>
    </w:p>
    <w:p w14:paraId="48230E99" w14:textId="38CE99C3" w:rsidR="00673B79" w:rsidRDefault="001D09F4" w:rsidP="007D3EF2">
      <w:pPr>
        <w:pStyle w:val="Tip"/>
      </w:pPr>
      <w:r>
        <w:t>Note: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r>
        <w:t>But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18"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fldSimple w:instr=" SEQ Table \* ARABIC ">
        <w:r>
          <w:rPr>
            <w:noProof/>
          </w:rPr>
          <w:t>1</w:t>
        </w:r>
      </w:fldSimple>
      <w:bookmarkEnd w:id="18"/>
      <w:r>
        <w:t>: Linux Filesystem</w:t>
      </w:r>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On RPi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etc</w:t>
            </w:r>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etc/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lost+found</w:t>
            </w:r>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Removeabl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mnt</w:t>
            </w:r>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proc</w:t>
            </w:r>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sbin</w:t>
            </w:r>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selinux</w:t>
            </w:r>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srv</w:t>
            </w:r>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tmp</w:t>
            </w:r>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a mount to a temporary file system (i.e. tmpfs) such as a ram disk. It is erased or cleared on reboot.)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usr</w:t>
            </w:r>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 xml:space="preserve">/usr/local subfolder does not get overridden by OS updates ans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var</w:t>
            </w:r>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 Apple systems use \r (character 0x0D). While usually handled automatically and generally transparent to most operations across platforms, be awa</w:t>
      </w:r>
      <w:r w:rsidR="005A51E0">
        <w:t>re it will matter in some cases</w:t>
      </w:r>
      <w:r w:rsidR="009F2E92">
        <w:t>.</w:t>
      </w:r>
    </w:p>
    <w:p w14:paraId="48D0450A" w14:textId="0406294F"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copy-paste operations 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doesn’t matter, except for multiple arguments. The –switch term represents a command switch or option, usually prefixed by a </w:t>
      </w:r>
      <w:r w:rsidRPr="007562F3">
        <w:rPr>
          <w:rStyle w:val="marked"/>
        </w:rPr>
        <w:t>–</w:t>
      </w:r>
      <w:r>
        <w:t xml:space="preserve"> character. Switches alter the commands default behavior. Generally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19" w:name="_Ref425845619"/>
      <w:r>
        <w:lastRenderedPageBreak/>
        <w:t xml:space="preserve">Table </w:t>
      </w:r>
      <w:fldSimple w:instr=" SEQ Table \* ARABIC ">
        <w:r w:rsidR="001D0588">
          <w:rPr>
            <w:noProof/>
          </w:rPr>
          <w:t>2</w:t>
        </w:r>
      </w:fldSimple>
      <w:bookmarkEnd w:id="19"/>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0"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must be quoted.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r>
        <w:t>apt-get</w:t>
      </w:r>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r w:rsidRPr="009140B8">
        <w:lastRenderedPageBreak/>
        <w:t>Cron Jobs</w:t>
      </w:r>
      <w:bookmarkEnd w:id="20"/>
    </w:p>
    <w:p w14:paraId="50167727" w14:textId="77777777" w:rsidR="009140B8" w:rsidRDefault="009140B8" w:rsidP="009140B8">
      <w:r>
        <w:t xml:space="preserve">The Linux cron command provides an extremely flexible and powerful way to run tasks on schedule, such as periodic backups and OS updates. All files placed in the </w:t>
      </w:r>
      <w:r w:rsidRPr="00AF1D58">
        <w:rPr>
          <w:rStyle w:val="marked"/>
        </w:rPr>
        <w:t>/etc/cron.d</w:t>
      </w:r>
      <w:r>
        <w:t xml:space="preserve"> folder will be treated as cron jobs by the OS.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r w:rsidRPr="00527560">
        <w:rPr>
          <w:rStyle w:val="marked"/>
        </w:rPr>
        <w:t>day_of_month</w:t>
      </w:r>
      <w:r>
        <w:t xml:space="preserve">, </w:t>
      </w:r>
      <w:r w:rsidRPr="00527560">
        <w:rPr>
          <w:rStyle w:val="marked"/>
        </w:rPr>
        <w:t>month</w:t>
      </w:r>
      <w:r>
        <w:t xml:space="preserve">, and </w:t>
      </w:r>
      <w:r w:rsidRPr="00527560">
        <w:rPr>
          <w:rStyle w:val="marked"/>
        </w:rPr>
        <w:t>day_of_week</w:t>
      </w:r>
      <w:r>
        <w:t xml:space="preserve"> (where Sunday=0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usr/local/bin/croncall just represents a wrapper that logs cron calls and is not required.)</w:t>
      </w:r>
    </w:p>
    <w:p w14:paraId="38FBDD68" w14:textId="77777777" w:rsidR="004E78F0" w:rsidRDefault="009140B8" w:rsidP="009140B8">
      <w:r>
        <w:t>Time fields may also use a comma delimited list of parameters. For example, the day_of_month could be specified as 1,15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man cron</w:t>
      </w:r>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NTP, … These daemons often run with representative names suffixed with the letter d, for example, </w:t>
      </w:r>
      <w:r w:rsidRPr="006D7D58">
        <w:rPr>
          <w:rStyle w:val="marked"/>
        </w:rPr>
        <w:t>ntpd</w:t>
      </w:r>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may be turned into a daemon, which allows users to create custom services. </w:t>
      </w:r>
      <w:r>
        <w:t xml:space="preserve">Raspian typically uses a SYS5 (i.e. AT&amp;T </w:t>
      </w:r>
      <w:r w:rsidR="00C453D9">
        <w:t>UNIX</w:t>
      </w:r>
      <w:r>
        <w:t xml:space="preserve">) style </w:t>
      </w:r>
      <w:r w:rsidRPr="004E78F0">
        <w:rPr>
          <w:rStyle w:val="marked"/>
        </w:rPr>
        <w:t>init</w:t>
      </w:r>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backup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a .orig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440E8027" w:rsidR="00074762" w:rsidRDefault="007F6237" w:rsidP="007F6237">
      <w:pPr>
        <w:pStyle w:val="Warning"/>
      </w:pPr>
      <w:r>
        <w:t>Note: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1" w:name="_Ref425841603"/>
      <w:r>
        <w:br w:type="page"/>
      </w:r>
    </w:p>
    <w:p w14:paraId="47B35493" w14:textId="7B36441C" w:rsidR="001D6E5E" w:rsidRDefault="001D6E5E" w:rsidP="001D6E5E">
      <w:pPr>
        <w:pStyle w:val="Caption"/>
        <w:keepNext/>
      </w:pPr>
      <w:r>
        <w:lastRenderedPageBreak/>
        <w:t xml:space="preserve">Table </w:t>
      </w:r>
      <w:fldSimple w:instr=" SEQ Table \* ARABIC ">
        <w:r w:rsidR="001D0588">
          <w:rPr>
            <w:noProof/>
          </w:rPr>
          <w:t>3</w:t>
        </w:r>
      </w:fldSimple>
      <w:bookmarkEnd w:id="21"/>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r>
              <w:t>chown</w:t>
            </w:r>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r>
              <w:t>owner:group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r>
              <w:t>c</w:t>
            </w:r>
            <w:r w:rsidR="00243B31">
              <w:t>hmod</w:t>
            </w:r>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r>
              <w:t>cp</w:t>
            </w:r>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dest</w:t>
            </w:r>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r>
              <w:t>df</w:t>
            </w:r>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al</w:t>
            </w:r>
            <w:r w:rsidR="00243B31">
              <w:t>R</w:t>
            </w:r>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r>
              <w:t>mkdir</w:t>
            </w:r>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source dest</w:t>
            </w:r>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r>
              <w:t>nano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r>
              <w:t>nslookup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r>
              <w:t>passwd</w:t>
            </w:r>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passwd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r>
              <w:t>ps</w:t>
            </w:r>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r>
              <w:t>rm</w:t>
            </w:r>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r>
              <w:t>rm</w:t>
            </w:r>
            <w:r w:rsidR="00EF6F61">
              <w:t>dir</w:t>
            </w:r>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r>
              <w:t>rsync</w:t>
            </w:r>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0B738592" w:rsidR="00467FC5" w:rsidRDefault="00467FC5" w:rsidP="00A53C3C">
            <w:r>
              <w:t>Ssh</w:t>
            </w:r>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r>
              <w:t>user@node</w:t>
            </w:r>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r>
              <w:t>su</w:t>
            </w:r>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r>
              <w:t>sudo</w:t>
            </w:r>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bzip)</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r>
              <w:t>uname</w:t>
            </w:r>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2" w:name="_Ref427160587"/>
      <w:bookmarkStart w:id="23"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pid, strip, update.</w:t>
      </w:r>
    </w:p>
    <w:p w14:paraId="270A964B" w14:textId="77777777" w:rsidR="007770F4" w:rsidRDefault="007770F4" w:rsidP="005836C2">
      <w:pPr>
        <w:pStyle w:val="Appendix"/>
      </w:pPr>
      <w:r>
        <w:lastRenderedPageBreak/>
        <w:t>Linux User Tips</w:t>
      </w:r>
      <w:bookmarkEnd w:id="22"/>
    </w:p>
    <w:p w14:paraId="5C347996" w14:textId="77777777" w:rsidR="007770F4" w:rsidRDefault="007770F4" w:rsidP="007770F4">
      <w:pPr>
        <w:pStyle w:val="Heading2"/>
      </w:pPr>
      <w:r>
        <w:t>.bashrc</w:t>
      </w:r>
    </w:p>
    <w:p w14:paraId="64294E20" w14:textId="77777777" w:rsidR="007770F4" w:rsidRDefault="007770F4" w:rsidP="007770F4">
      <w:r>
        <w:t xml:space="preserve">The </w:t>
      </w:r>
      <w:r w:rsidRPr="004B6CD6">
        <w:rPr>
          <w:rStyle w:val="marked"/>
        </w:rPr>
        <w:t>.bashrc</w:t>
      </w:r>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5D1D51C4" w:rsidR="00577416" w:rsidRDefault="00577416" w:rsidP="00577416">
      <w:pPr>
        <w:pStyle w:val="Tip"/>
      </w:pPr>
      <w:r>
        <w:t>Tip: In Linux</w:t>
      </w:r>
      <w:r w:rsidR="007F6237">
        <w:t>,</w:t>
      </w:r>
      <w:r>
        <w:t xml:space="preserve"> files prefixed with a </w:t>
      </w:r>
      <w:r w:rsidRPr="00016CD5">
        <w:rPr>
          <w:rStyle w:val="marked"/>
          <w:color w:val="auto"/>
        </w:rPr>
        <w:t>.</w:t>
      </w:r>
      <w:r>
        <w:t xml:space="preserve"> character become hidden files. Use </w:t>
      </w:r>
      <w:r w:rsidRPr="00016CD5">
        <w:rPr>
          <w:rStyle w:val="marked"/>
          <w:color w:val="auto"/>
        </w:rPr>
        <w:t>ls -a</w:t>
      </w:r>
      <w:r>
        <w:t xml:space="preserve"> to see them.</w:t>
      </w: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the </w:t>
      </w:r>
      <w:r w:rsidRPr="00016CD5">
        <w:rPr>
          <w:rStyle w:val="marked"/>
        </w:rPr>
        <w:t>.bashrc</w:t>
      </w:r>
      <w:r>
        <w:t xml:space="preserve"> file are a list of </w:t>
      </w:r>
      <w:r w:rsidR="00577416">
        <w:t xml:space="preserve">predefined </w:t>
      </w:r>
      <w:r>
        <w:t>aliases using the bash alias command.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etc/profile</w:t>
      </w:r>
    </w:p>
    <w:p w14:paraId="7F37C197" w14:textId="77777777" w:rsidR="007770F4" w:rsidRDefault="007770F4" w:rsidP="007770F4">
      <w:r>
        <w:t xml:space="preserve">The </w:t>
      </w:r>
      <w:r w:rsidRPr="00FE32EE">
        <w:rPr>
          <w:rStyle w:val="marked"/>
        </w:rPr>
        <w:t>/etc/profile</w:t>
      </w:r>
      <w:r>
        <w:t xml:space="preserve"> file defines system wide bash shell setup. Changes to it will apply to all users. Changes to the /etc/profile require a reboot to take effect.</w:t>
      </w:r>
    </w:p>
    <w:p w14:paraId="190AC3E8" w14:textId="77777777" w:rsidR="007770F4" w:rsidRDefault="007770F4" w:rsidP="007770F4">
      <w:pPr>
        <w:pStyle w:val="Heading2"/>
      </w:pPr>
      <w:r>
        <w:t>/etc/login.defs</w:t>
      </w:r>
    </w:p>
    <w:p w14:paraId="4D0A4D1C" w14:textId="77777777" w:rsidR="007770F4" w:rsidRDefault="007770F4" w:rsidP="007770F4">
      <w:r>
        <w:t xml:space="preserve">The </w:t>
      </w:r>
      <w:r w:rsidRPr="00FE32EE">
        <w:rPr>
          <w:rStyle w:val="marked"/>
        </w:rPr>
        <w:t>/etc/</w:t>
      </w:r>
      <w:r>
        <w:rPr>
          <w:rStyle w:val="marked"/>
        </w:rPr>
        <w:t>login.defs</w:t>
      </w:r>
      <w:r>
        <w:t xml:space="preserve"> file defines login defaults. Use it to make changes to the PATH for users or superuser. Changes to the /etc/login.defs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get inherited by users and processes to pass configuration information as needed. Environment variables get defined in a number of locations by the precedence of </w:t>
      </w:r>
      <w:r w:rsidRPr="00B97A99">
        <w:rPr>
          <w:rStyle w:val="marked"/>
        </w:rPr>
        <w:t>/etc/login.defs</w:t>
      </w:r>
      <w:r>
        <w:t xml:space="preserve">, </w:t>
      </w:r>
      <w:r w:rsidRPr="00B97A99">
        <w:rPr>
          <w:rStyle w:val="marked"/>
        </w:rPr>
        <w:t>/etc/environment</w:t>
      </w:r>
      <w:r w:rsidRPr="00B97A99">
        <w:t>,</w:t>
      </w:r>
      <w:r>
        <w:t xml:space="preserve"> </w:t>
      </w:r>
      <w:r w:rsidRPr="00B97A99">
        <w:rPr>
          <w:rStyle w:val="marked"/>
        </w:rPr>
        <w:t>/etc/profile</w:t>
      </w:r>
      <w:r>
        <w:t xml:space="preserve">, and </w:t>
      </w:r>
      <w:r w:rsidRPr="007A6345">
        <w:rPr>
          <w:rStyle w:val="marked"/>
        </w:rPr>
        <w:t>~/</w:t>
      </w:r>
      <w:r w:rsidRPr="00B97A99">
        <w:rPr>
          <w:rStyle w:val="marked"/>
        </w:rPr>
        <w:t>.bashrc</w:t>
      </w:r>
      <w:r>
        <w:t xml:space="preserve"> with each later location overriding the previous. The first locations apply to all users while the .bashrc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etc/login.defs</w:t>
      </w:r>
      <w:r>
        <w:t xml:space="preserve"> file initializes the path for both users and superuser.</w:t>
      </w:r>
      <w:r w:rsidR="001B490C">
        <w:t xml:space="preserve"> Override </w:t>
      </w:r>
      <w:r>
        <w:t xml:space="preserve">in </w:t>
      </w:r>
      <w:r w:rsidRPr="00B97A99">
        <w:rPr>
          <w:rStyle w:val="marked"/>
        </w:rPr>
        <w:t>/etc/environment</w:t>
      </w:r>
      <w:r>
        <w:t xml:space="preserve"> and </w:t>
      </w:r>
      <w:r w:rsidRPr="007A6345">
        <w:rPr>
          <w:rStyle w:val="marked"/>
        </w:rPr>
        <w:t>/etc/profile</w:t>
      </w:r>
      <w:r>
        <w:t xml:space="preserve"> for all users, or in </w:t>
      </w:r>
      <w:r w:rsidRPr="007A6345">
        <w:rPr>
          <w:rStyle w:val="marked"/>
        </w:rPr>
        <w:t>~/.bashrc</w:t>
      </w:r>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bashrc</w:t>
      </w:r>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r>
        <w:t>type</w:t>
      </w:r>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r>
        <w:t>reports</w:t>
      </w:r>
    </w:p>
    <w:p w14:paraId="2D2FA9A9" w14:textId="77777777" w:rsidR="007770F4" w:rsidRDefault="007770F4" w:rsidP="009D7D3C">
      <w:pPr>
        <w:pStyle w:val="codefinal"/>
      </w:pPr>
      <w:r>
        <w:lastRenderedPageBreak/>
        <w:t>tmux is /usr/local/bin/tmux</w:t>
      </w:r>
    </w:p>
    <w:p w14:paraId="188C82CD" w14:textId="77777777" w:rsidR="007770F4" w:rsidRDefault="007770F4" w:rsidP="007770F4">
      <w:r>
        <w:t xml:space="preserve">This indicates that the current user retrieves the </w:t>
      </w:r>
      <w:r w:rsidRPr="00633105">
        <w:rPr>
          <w:rStyle w:val="marked"/>
        </w:rPr>
        <w:t>tmux</w:t>
      </w:r>
      <w:r>
        <w:t xml:space="preserve"> executable from the </w:t>
      </w:r>
      <w:r w:rsidRPr="00633105">
        <w:rPr>
          <w:rStyle w:val="marked"/>
        </w:rPr>
        <w:t>/usr/local/bin</w:t>
      </w:r>
      <w:r>
        <w:t xml:space="preserve"> folder.</w:t>
      </w:r>
    </w:p>
    <w:p w14:paraId="6182B41C" w14:textId="77777777" w:rsidR="007770F4" w:rsidRDefault="007770F4" w:rsidP="007770F4">
      <w:pPr>
        <w:pStyle w:val="Heading2"/>
      </w:pPr>
      <w:r>
        <w:t>TAB TAB</w:t>
      </w:r>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77777777" w:rsidR="007770F4" w:rsidRDefault="007770F4" w:rsidP="009D7D3C">
      <w:pPr>
        <w:pStyle w:val="codefinal"/>
      </w:pPr>
      <w:r>
        <w:t>raspi TAB TAB</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0D00DE36" w14:textId="10A5ADC1" w:rsidR="003A1430"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p>
    <w:p w14:paraId="224D4CD2" w14:textId="4147DD68" w:rsidR="009A4D3F" w:rsidRDefault="009A4D3F" w:rsidP="009A4D3F">
      <w:pPr>
        <w:pStyle w:val="Caption"/>
      </w:pPr>
      <w:bookmarkStart w:id="24" w:name="_Ref429674686"/>
      <w:r>
        <w:t xml:space="preserve">Table </w:t>
      </w:r>
      <w:fldSimple w:instr=" SEQ Table \* ARABIC ">
        <w:r w:rsidR="001D0588">
          <w:rPr>
            <w:noProof/>
          </w:rPr>
          <w:t>4</w:t>
        </w:r>
      </w:fldSimple>
      <w:bookmarkEnd w:id="24"/>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usr/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usr/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r>
              <w:t>sudo nano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i</w:t>
            </w:r>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etc/init.d</w:t>
            </w:r>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etc/init.d</w:t>
            </w:r>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i/dnsmasq start</w:t>
            </w:r>
          </w:p>
        </w:tc>
      </w:tr>
    </w:tbl>
    <w:p w14:paraId="5D9A1C6E" w14:textId="77777777" w:rsidR="003A1430" w:rsidRPr="003A1430" w:rsidRDefault="003A1430" w:rsidP="003A1430"/>
    <w:p w14:paraId="18942A94" w14:textId="1BD1ACDA" w:rsidR="00A53C3C" w:rsidRDefault="00A53C3C" w:rsidP="005836C2">
      <w:pPr>
        <w:pStyle w:val="Appendix"/>
      </w:pPr>
      <w:bookmarkStart w:id="25" w:name="_Ref429313563"/>
      <w:r>
        <w:lastRenderedPageBreak/>
        <w:t>Custom Scripts</w:t>
      </w:r>
      <w:bookmarkEnd w:id="23"/>
      <w:bookmarkEnd w:id="25"/>
    </w:p>
    <w:p w14:paraId="0732208C" w14:textId="1D3D4C15"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hypens get mangled.</w:t>
      </w:r>
    </w:p>
    <w:p w14:paraId="129D565B" w14:textId="1D0D587F" w:rsidR="00B640A3" w:rsidRPr="00B640A3" w:rsidRDefault="00B640A3" w:rsidP="00B640A3">
      <w:pPr>
        <w:pStyle w:val="Warning"/>
      </w:pPr>
      <w:r>
        <w:t>NOTE: When creating scripts in Linux you must set the file permissions</w:t>
      </w:r>
      <w:r w:rsidR="008D6CC8" w:rsidRPr="008D6CC8">
        <w:t xml:space="preserve"> </w:t>
      </w:r>
      <w:r w:rsidR="008D6CC8">
        <w:t>using chmod</w:t>
      </w:r>
      <w:r>
        <w:t xml:space="preserve">, typically 755 for </w:t>
      </w:r>
      <w:r w:rsidR="008D6CC8">
        <w:t xml:space="preserve">root </w:t>
      </w:r>
      <w:r>
        <w:t>execute</w:t>
      </w:r>
      <w:r w:rsidR="008D6CC8">
        <w:t>,</w:t>
      </w:r>
      <w:r>
        <w:t xml:space="preserve"> and </w:t>
      </w:r>
      <w:r w:rsidR="008D6CC8">
        <w:t xml:space="preserve">you </w:t>
      </w:r>
      <w:r>
        <w:t>may have to change the owner too using chown. Otherwise</w:t>
      </w:r>
      <w:r w:rsidR="00C82AAF">
        <w:t>,</w:t>
      </w:r>
      <w:r>
        <w:t xml:space="preserve"> the scripts will not execute even if defined correctly.</w:t>
      </w:r>
    </w:p>
    <w:p w14:paraId="412D690B" w14:textId="77777777" w:rsidR="00887E06" w:rsidRDefault="00B53038" w:rsidP="00990B70">
      <w:pPr>
        <w:pStyle w:val="Heading2"/>
      </w:pPr>
      <w:r>
        <w:t>/usr/local/bin/</w:t>
      </w:r>
      <w:r w:rsidR="00990B70">
        <w:t>backup</w:t>
      </w:r>
    </w:p>
    <w:p w14:paraId="0623AFEE" w14:textId="32D3B3BA" w:rsidR="00B53038" w:rsidRPr="00B53038" w:rsidRDefault="00B53038" w:rsidP="00B53038">
      <w:r>
        <w:t xml:space="preserve">Script to run backup “lists” and notify admin. Lists consist of a series of rsync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t>echo "# LIST:  $list ($flist)" &gt;&gt; $log 2&gt;&amp;1</w:t>
      </w:r>
    </w:p>
    <w:p w14:paraId="6F121B6C" w14:textId="77777777" w:rsidR="004B3C02" w:rsidRDefault="004B3C02" w:rsidP="00095FD6">
      <w:pPr>
        <w:pStyle w:val="code"/>
      </w:pPr>
      <w:r w:rsidRPr="004B3C02">
        <w:t>echo "# DATE:  Week $week - $day, $mday $month $year" &gt;&gt; $log 2&gt;&amp;1</w:t>
      </w:r>
    </w:p>
    <w:p w14:paraId="7A1F53DC" w14:textId="6C4A0797" w:rsidR="00095FD6" w:rsidRDefault="00095FD6" w:rsidP="00095FD6">
      <w:pPr>
        <w:pStyle w:val="code"/>
      </w:pPr>
      <w:r>
        <w:t>echo  &gt;&gt; $log 2&gt;&amp;1</w:t>
      </w:r>
    </w:p>
    <w:p w14:paraId="1EE10966" w14:textId="24B2E9E9" w:rsidR="00095FD6" w:rsidRDefault="00095FD6" w:rsidP="00095FD6">
      <w:pPr>
        <w:pStyle w:val="code"/>
      </w:pPr>
    </w:p>
    <w:p w14:paraId="7EC443DE" w14:textId="77777777" w:rsidR="004B3C02" w:rsidRDefault="004B3C02"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lastRenderedPageBreak/>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4A6C8CA4" w:rsidR="008A3D4C" w:rsidRDefault="00095FD6" w:rsidP="008A3D4C">
      <w:pPr>
        <w:pStyle w:val="code"/>
      </w:pPr>
      <w:r>
        <w:t xml:space="preserve">  </w:t>
      </w:r>
      <w:r w:rsidR="008A3D4C">
        <w:t>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258FE65" w:rsidR="00095FD6" w:rsidRDefault="00095FD6" w:rsidP="00095FD6">
      <w:pPr>
        <w:pStyle w:val="code"/>
      </w:pPr>
      <w:r>
        <w:t>find $logRoo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usr/local/bin/backup.lst.daily</w:t>
      </w:r>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usr/local/bin/backup script</w:t>
      </w:r>
      <w:r>
        <w:t>.</w:t>
      </w:r>
      <w:r w:rsidR="00910086">
        <w:t xml:space="preserve"> Shows how to call a list of </w:t>
      </w:r>
      <w:r w:rsidR="00910086" w:rsidRPr="00910086">
        <w:rPr>
          <w:rStyle w:val="marked"/>
        </w:rPr>
        <w:t>rsync</w:t>
      </w:r>
      <w:r w:rsidR="00910086">
        <w:t xml:space="preserve"> calls that perform the backup. </w:t>
      </w:r>
      <w:r w:rsidR="008A3D4C">
        <w:t>Note the variable substitutions defined in /usr/local/bin/backup, O</w:t>
      </w:r>
      <w:r w:rsidR="00910086">
        <w:t xml:space="preserve">ther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5CB2C253" w14:textId="77777777" w:rsidR="00CB20CF" w:rsidRDefault="00CB20CF" w:rsidP="00CB20CF">
      <w:pPr>
        <w:pStyle w:val="Heading2"/>
      </w:pPr>
      <w:r>
        <w:lastRenderedPageBreak/>
        <w:t>/usr/local/bin/backup_rpi</w:t>
      </w:r>
    </w:p>
    <w:p w14:paraId="50D5C1F8" w14:textId="77777777" w:rsidR="00CB20CF" w:rsidRDefault="00CB20CF" w:rsidP="00CB20CF">
      <w:r>
        <w:t xml:space="preserve">This script does a backup of the sections of the boot (/boot) and root (/) partitions of the Raspberry Pi main SD card to a “clone” SD card. 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337F1C70" w14:textId="77777777" w:rsidR="00CB20CF" w:rsidRDefault="00CB20CF" w:rsidP="00CB20CF">
      <w:pPr>
        <w:pStyle w:val="code"/>
      </w:pPr>
      <w:r>
        <w:t>#!/bin/bash</w:t>
      </w:r>
    </w:p>
    <w:p w14:paraId="2E72CA42" w14:textId="77777777" w:rsidR="00CB20CF" w:rsidRDefault="00CB20CF" w:rsidP="00CB20CF">
      <w:pPr>
        <w:pStyle w:val="code"/>
      </w:pPr>
    </w:p>
    <w:p w14:paraId="04C60A17" w14:textId="77777777" w:rsidR="00CB20CF" w:rsidRDefault="00CB20CF" w:rsidP="00CB20CF">
      <w:pPr>
        <w:pStyle w:val="code"/>
      </w:pPr>
      <w:r>
        <w:t># Raspberry Pi SD Card backup script...</w:t>
      </w:r>
    </w:p>
    <w:p w14:paraId="3C7DCC1A" w14:textId="54E14885" w:rsidR="00CB20CF" w:rsidRDefault="00CB20CF" w:rsidP="00CB20CF">
      <w:pPr>
        <w:pStyle w:val="code"/>
      </w:pPr>
    </w:p>
    <w:p w14:paraId="4E065424" w14:textId="77777777" w:rsidR="00CF2BB1" w:rsidRPr="00CF2BB1" w:rsidRDefault="00CF2BB1" w:rsidP="00CF2BB1">
      <w:pPr>
        <w:pStyle w:val="code"/>
      </w:pPr>
      <w:r w:rsidRPr="00CF2BB1">
        <w:t>start=`date +%s`</w:t>
      </w:r>
    </w:p>
    <w:p w14:paraId="61A804C2" w14:textId="77777777" w:rsidR="00CF2BB1" w:rsidRDefault="00CF2BB1" w:rsidP="00CF2BB1">
      <w:pPr>
        <w:pStyle w:val="code"/>
      </w:pPr>
    </w:p>
    <w:p w14:paraId="410BE0AE" w14:textId="77777777" w:rsidR="00CB20CF" w:rsidRDefault="00CB20CF" w:rsidP="00CB20CF">
      <w:pPr>
        <w:pStyle w:val="code"/>
      </w:pPr>
      <w:r>
        <w:t># define default paramaters -- must be customized per installation!!!</w:t>
      </w:r>
    </w:p>
    <w:p w14:paraId="7FB747E0" w14:textId="77777777" w:rsidR="00CB20CF" w:rsidRDefault="00CB20CF" w:rsidP="00CB20CF">
      <w:pPr>
        <w:pStyle w:val="code"/>
      </w:pPr>
      <w:r>
        <w:t># Assumes a usb mounted SD card with Raspian installed for backup as...</w:t>
      </w:r>
    </w:p>
    <w:p w14:paraId="354D6652" w14:textId="77777777" w:rsidR="00CB20CF" w:rsidRDefault="00CB20CF" w:rsidP="00CB20CF">
      <w:pPr>
        <w:pStyle w:val="code"/>
      </w:pPr>
      <w:r>
        <w:t>clone="</w:t>
      </w:r>
      <w:r w:rsidRPr="00E32261">
        <w:rPr>
          <w:rStyle w:val="example"/>
        </w:rPr>
        <w:t>usb-Generic_Mass-Storage-0:0</w:t>
      </w:r>
      <w:r>
        <w:t>"</w:t>
      </w:r>
    </w:p>
    <w:p w14:paraId="755B1AB2" w14:textId="77777777" w:rsidR="00CB20CF" w:rsidRDefault="00CB20CF" w:rsidP="00CB20CF">
      <w:pPr>
        <w:pStyle w:val="code"/>
      </w:pPr>
      <w:r>
        <w:t># with two mount points...</w:t>
      </w:r>
    </w:p>
    <w:p w14:paraId="431C26BC" w14:textId="77777777" w:rsidR="00CB20CF" w:rsidRDefault="00CB20CF" w:rsidP="00CB20CF">
      <w:pPr>
        <w:pStyle w:val="code"/>
      </w:pPr>
      <w:r>
        <w:t>clone_mnts</w:t>
      </w:r>
      <w:r w:rsidRPr="003A3A06">
        <w:rPr>
          <w:b/>
          <w:i/>
        </w:rPr>
        <w:t>=</w:t>
      </w:r>
      <w:r w:rsidRPr="00E32261">
        <w:rPr>
          <w:rStyle w:val="example"/>
        </w:rPr>
        <w:t>"/mnt/os_clone</w:t>
      </w:r>
      <w:r>
        <w:t>"</w:t>
      </w:r>
    </w:p>
    <w:p w14:paraId="2A06CEBE" w14:textId="77777777" w:rsidR="00CB20CF" w:rsidRDefault="00CB20CF" w:rsidP="00CB20CF">
      <w:pPr>
        <w:pStyle w:val="code"/>
      </w:pPr>
      <w:r>
        <w:t>boot</w:t>
      </w:r>
      <w:r w:rsidRPr="003A3A06">
        <w:t>=</w:t>
      </w:r>
      <w:r w:rsidRPr="00E32261">
        <w:rPr>
          <w:rStyle w:val="example"/>
        </w:rPr>
        <w:t>"/mnt/os_clone/boot</w:t>
      </w:r>
      <w:r>
        <w:t>"</w:t>
      </w:r>
    </w:p>
    <w:p w14:paraId="62361DB2" w14:textId="77777777" w:rsidR="00CB20CF" w:rsidRDefault="00CB20CF" w:rsidP="00CB20CF">
      <w:pPr>
        <w:pStyle w:val="code"/>
      </w:pPr>
      <w:r>
        <w:t>root="</w:t>
      </w:r>
      <w:r w:rsidRPr="00E32261">
        <w:rPr>
          <w:rStyle w:val="example"/>
        </w:rPr>
        <w:t>/mnt/os_clone/root</w:t>
      </w:r>
      <w:r>
        <w:t>"</w:t>
      </w:r>
    </w:p>
    <w:p w14:paraId="511E2B3A" w14:textId="77777777" w:rsidR="00CB20CF" w:rsidRDefault="00CB20CF" w:rsidP="00CB20CF">
      <w:pPr>
        <w:pStyle w:val="code"/>
      </w:pPr>
    </w:p>
    <w:p w14:paraId="0D6D29B0" w14:textId="77777777" w:rsidR="00CB20CF" w:rsidRDefault="00CB20CF" w:rsidP="00CB20CF">
      <w:pPr>
        <w:pStyle w:val="code"/>
      </w:pPr>
      <w:r>
        <w:t># define default paramaters</w:t>
      </w:r>
    </w:p>
    <w:p w14:paraId="2FE501B5" w14:textId="77777777" w:rsidR="00CB20CF" w:rsidRDefault="00CB20CF" w:rsidP="00CB20CF">
      <w:pPr>
        <w:pStyle w:val="code"/>
      </w:pPr>
      <w:r>
        <w:t>e=`date +_%Y%m%d_%H%M%S`</w:t>
      </w:r>
    </w:p>
    <w:p w14:paraId="7F7F3C24" w14:textId="0B244289" w:rsidR="00CB20CF" w:rsidRDefault="00CB20CF" w:rsidP="00CB20CF">
      <w:pPr>
        <w:pStyle w:val="code"/>
      </w:pPr>
      <w:r>
        <w:t>logRoot="/tmp/backup</w:t>
      </w:r>
      <w:r w:rsidR="00CF2BB1">
        <w:t>_rpi</w:t>
      </w:r>
      <w:r>
        <w:t>"</w:t>
      </w:r>
    </w:p>
    <w:p w14:paraId="4F33248B" w14:textId="77777777" w:rsidR="00CB20CF" w:rsidRDefault="00CB20CF" w:rsidP="00CB20CF">
      <w:pPr>
        <w:pStyle w:val="code"/>
      </w:pPr>
      <w:r>
        <w:t>logBase="$logRoot.log"</w:t>
      </w:r>
    </w:p>
    <w:p w14:paraId="780DBEE3" w14:textId="77777777" w:rsidR="00CB20CF" w:rsidRDefault="00CB20CF" w:rsidP="00CB20CF">
      <w:pPr>
        <w:pStyle w:val="code"/>
      </w:pPr>
      <w:r>
        <w:t>log="$logRoot$e.log"</w:t>
      </w:r>
    </w:p>
    <w:p w14:paraId="4260F4DD" w14:textId="77777777" w:rsidR="00CB20CF" w:rsidRDefault="00CB20CF" w:rsidP="00CB20CF">
      <w:pPr>
        <w:pStyle w:val="code"/>
      </w:pPr>
    </w:p>
    <w:p w14:paraId="1C9E996E" w14:textId="77777777" w:rsidR="00CB20CF" w:rsidRDefault="00CB20CF" w:rsidP="00CB20CF">
      <w:pPr>
        <w:pStyle w:val="code"/>
      </w:pPr>
    </w:p>
    <w:p w14:paraId="0B70CDF5" w14:textId="77777777" w:rsidR="00CB20CF" w:rsidRDefault="00CB20CF" w:rsidP="00CB20CF">
      <w:pPr>
        <w:pStyle w:val="code"/>
      </w:pPr>
      <w:r>
        <w:t>### backup procedure...</w:t>
      </w:r>
    </w:p>
    <w:p w14:paraId="0199DDF0" w14:textId="77777777" w:rsidR="00CB20CF" w:rsidRDefault="00CB20CF" w:rsidP="00CB20CF">
      <w:pPr>
        <w:pStyle w:val="code"/>
      </w:pPr>
      <w:r>
        <w:t>echo "### [$HOSTNAME] SC CARD BACKUP BEGUN: `date`" &gt; $log 2&gt;&amp;1</w:t>
      </w:r>
    </w:p>
    <w:p w14:paraId="3D89A953" w14:textId="77777777" w:rsidR="00CF2BB1" w:rsidRDefault="00CF2BB1" w:rsidP="00CF2BB1">
      <w:pPr>
        <w:pStyle w:val="code"/>
      </w:pPr>
      <w:r>
        <w:t>echo "# CLONE:  $clone" &gt;&gt; $log 2&gt;&amp;1</w:t>
      </w:r>
    </w:p>
    <w:p w14:paraId="6531AACB" w14:textId="77777777" w:rsidR="00CF2BB1" w:rsidRDefault="00CF2BB1" w:rsidP="00CF2BB1">
      <w:pPr>
        <w:pStyle w:val="code"/>
      </w:pPr>
      <w:r>
        <w:t>echo "# LOG:    $log" &gt;&gt; $log 2&gt;&amp;1</w:t>
      </w:r>
    </w:p>
    <w:p w14:paraId="3D721F30" w14:textId="77777777" w:rsidR="00CF2BB1" w:rsidRDefault="00CF2BB1" w:rsidP="00CF2BB1">
      <w:pPr>
        <w:pStyle w:val="code"/>
      </w:pPr>
      <w:r>
        <w:t>echo "# MOUNTS: $clone_mnts" &gt;&gt; $log 2&gt;&amp;1</w:t>
      </w:r>
    </w:p>
    <w:p w14:paraId="5E234E6D" w14:textId="77777777" w:rsidR="00CF2BB1" w:rsidRDefault="00CF2BB1" w:rsidP="00CF2BB1">
      <w:pPr>
        <w:pStyle w:val="code"/>
      </w:pPr>
      <w:r>
        <w:t>echo "#         $boot" &gt;&gt; $log 2&gt;&amp;1</w:t>
      </w:r>
    </w:p>
    <w:p w14:paraId="2122DB65" w14:textId="77777777" w:rsidR="00CF2BB1" w:rsidRDefault="00CF2BB1" w:rsidP="00CF2BB1">
      <w:pPr>
        <w:pStyle w:val="code"/>
      </w:pPr>
      <w:r>
        <w:t>echo "#         $root" &gt;&gt; $log 2&gt;&amp;1</w:t>
      </w:r>
    </w:p>
    <w:p w14:paraId="06E400EE" w14:textId="76DD4166" w:rsidR="00CB20CF" w:rsidRDefault="00CB20CF" w:rsidP="00CF2BB1">
      <w:pPr>
        <w:pStyle w:val="code"/>
      </w:pPr>
      <w:r>
        <w:t>echo $0 &gt;&gt; $log 2&gt;&amp;1</w:t>
      </w:r>
    </w:p>
    <w:p w14:paraId="74045B8A" w14:textId="77777777" w:rsidR="00CB20CF" w:rsidRDefault="00CB20CF" w:rsidP="00CB20CF">
      <w:pPr>
        <w:pStyle w:val="code"/>
      </w:pPr>
      <w:r>
        <w:t>echo &gt;&gt; $log 2&gt;&amp;1</w:t>
      </w:r>
    </w:p>
    <w:p w14:paraId="6638A17F" w14:textId="77777777" w:rsidR="00CB20CF" w:rsidRDefault="00CB20CF" w:rsidP="00CB20CF">
      <w:pPr>
        <w:pStyle w:val="code"/>
      </w:pPr>
    </w:p>
    <w:p w14:paraId="25987DFF" w14:textId="77777777" w:rsidR="00CB20CF" w:rsidRDefault="00CB20CF" w:rsidP="00CB20CF">
      <w:pPr>
        <w:pStyle w:val="code"/>
      </w:pPr>
      <w:r>
        <w:t># check mountpoints exist</w:t>
      </w:r>
    </w:p>
    <w:p w14:paraId="662678F3" w14:textId="77777777" w:rsidR="00CB20CF" w:rsidRDefault="00CB20CF" w:rsidP="00CB20CF">
      <w:pPr>
        <w:pStyle w:val="code"/>
      </w:pPr>
      <w:r>
        <w:t>if [ ! -d $clone_mnts ]</w:t>
      </w:r>
    </w:p>
    <w:p w14:paraId="6CFAEFE5" w14:textId="77777777" w:rsidR="00CB20CF" w:rsidRDefault="00CB20CF" w:rsidP="00CB20CF">
      <w:pPr>
        <w:pStyle w:val="code"/>
      </w:pPr>
      <w:r>
        <w:t>then</w:t>
      </w:r>
    </w:p>
    <w:p w14:paraId="71D21A6D" w14:textId="77777777" w:rsidR="00CB20CF" w:rsidRDefault="00CB20CF" w:rsidP="00CB20CF">
      <w:pPr>
        <w:pStyle w:val="code"/>
      </w:pPr>
      <w:r>
        <w:t xml:space="preserve">  mkdir $clone_mnts</w:t>
      </w:r>
    </w:p>
    <w:p w14:paraId="244CB9B7" w14:textId="77777777" w:rsidR="00CB20CF" w:rsidRDefault="00CB20CF" w:rsidP="00CB20CF">
      <w:pPr>
        <w:pStyle w:val="code"/>
      </w:pPr>
      <w:r>
        <w:t xml:space="preserve">  echo clone mountpoint $clone_mnts created!</w:t>
      </w:r>
    </w:p>
    <w:p w14:paraId="2E7D6D89" w14:textId="77777777" w:rsidR="00CB20CF" w:rsidRDefault="00CB20CF" w:rsidP="00CB20CF">
      <w:pPr>
        <w:pStyle w:val="code"/>
      </w:pPr>
      <w:r>
        <w:t>fi</w:t>
      </w:r>
    </w:p>
    <w:p w14:paraId="1CDFE242" w14:textId="77777777" w:rsidR="00CB20CF" w:rsidRDefault="00CB20CF" w:rsidP="00CB20CF">
      <w:pPr>
        <w:pStyle w:val="code"/>
      </w:pPr>
      <w:r>
        <w:t>if [ ! -d $boot ]</w:t>
      </w:r>
    </w:p>
    <w:p w14:paraId="53F7CE60" w14:textId="77777777" w:rsidR="00CB20CF" w:rsidRDefault="00CB20CF" w:rsidP="00CB20CF">
      <w:pPr>
        <w:pStyle w:val="code"/>
      </w:pPr>
      <w:r>
        <w:t>then</w:t>
      </w:r>
    </w:p>
    <w:p w14:paraId="64B50EE4" w14:textId="77777777" w:rsidR="00CB20CF" w:rsidRDefault="00CB20CF" w:rsidP="00CB20CF">
      <w:pPr>
        <w:pStyle w:val="code"/>
      </w:pPr>
      <w:r>
        <w:t xml:space="preserve">  mkdir $boot</w:t>
      </w:r>
    </w:p>
    <w:p w14:paraId="11092EC0" w14:textId="77777777" w:rsidR="00CB20CF" w:rsidRDefault="00CB20CF" w:rsidP="00CB20CF">
      <w:pPr>
        <w:pStyle w:val="code"/>
      </w:pPr>
      <w:r>
        <w:t xml:space="preserve">  echo boot clone mountpoint $boot created!</w:t>
      </w:r>
    </w:p>
    <w:p w14:paraId="28534123" w14:textId="77777777" w:rsidR="00CB20CF" w:rsidRDefault="00CB20CF" w:rsidP="00CB20CF">
      <w:pPr>
        <w:pStyle w:val="code"/>
      </w:pPr>
      <w:r>
        <w:t>fi</w:t>
      </w:r>
    </w:p>
    <w:p w14:paraId="1CF696D6" w14:textId="77777777" w:rsidR="00CB20CF" w:rsidRDefault="00CB20CF" w:rsidP="00CB20CF">
      <w:pPr>
        <w:pStyle w:val="code"/>
      </w:pPr>
      <w:r>
        <w:t>if [ ! -d $root ]</w:t>
      </w:r>
    </w:p>
    <w:p w14:paraId="3B054F48" w14:textId="77777777" w:rsidR="00CB20CF" w:rsidRDefault="00CB20CF" w:rsidP="00CB20CF">
      <w:pPr>
        <w:pStyle w:val="code"/>
      </w:pPr>
      <w:r>
        <w:t>then</w:t>
      </w:r>
    </w:p>
    <w:p w14:paraId="55BF5831" w14:textId="77777777" w:rsidR="00CB20CF" w:rsidRDefault="00CB20CF" w:rsidP="00CB20CF">
      <w:pPr>
        <w:pStyle w:val="code"/>
      </w:pPr>
      <w:r>
        <w:t xml:space="preserve">  mkdir $root</w:t>
      </w:r>
    </w:p>
    <w:p w14:paraId="28A7443E" w14:textId="77777777" w:rsidR="00CB20CF" w:rsidRDefault="00CB20CF" w:rsidP="00CB20CF">
      <w:pPr>
        <w:pStyle w:val="code"/>
      </w:pPr>
      <w:r>
        <w:t xml:space="preserve">  echo boot clone mountpoint $root created!</w:t>
      </w:r>
    </w:p>
    <w:p w14:paraId="33F1BC57" w14:textId="77777777" w:rsidR="00CB20CF" w:rsidRDefault="00CB20CF" w:rsidP="00CB20CF">
      <w:pPr>
        <w:pStyle w:val="code"/>
      </w:pPr>
      <w:r>
        <w:t>fi</w:t>
      </w:r>
    </w:p>
    <w:p w14:paraId="5BD329D3" w14:textId="77777777" w:rsidR="00CB20CF" w:rsidRDefault="00CB20CF" w:rsidP="00CB20CF">
      <w:pPr>
        <w:pStyle w:val="code"/>
      </w:pPr>
    </w:p>
    <w:p w14:paraId="4EF863C9" w14:textId="77777777" w:rsidR="00CB20CF" w:rsidRDefault="00CB20CF" w:rsidP="00CB20CF">
      <w:pPr>
        <w:pStyle w:val="code"/>
      </w:pPr>
      <w:r>
        <w:t># mount the boot and root partitions of the clone, assumes NOOB partitions</w:t>
      </w:r>
    </w:p>
    <w:p w14:paraId="2A18F195" w14:textId="77777777" w:rsidR="00CB20CF" w:rsidRDefault="00CB20CF" w:rsidP="00CB20CF">
      <w:pPr>
        <w:pStyle w:val="code"/>
      </w:pPr>
      <w:r>
        <w:t>echo "mounting clone partitions..." &gt;&gt; $log 2&gt;&amp;1</w:t>
      </w:r>
    </w:p>
    <w:p w14:paraId="19F8B99F" w14:textId="77777777" w:rsidR="00CB20CF" w:rsidRDefault="00CB20CF" w:rsidP="00CB20CF">
      <w:pPr>
        <w:pStyle w:val="code"/>
      </w:pPr>
      <w:r>
        <w:t>mount /dev/disk/by-id/$clone-part6 $boot &gt;&gt; $log 2&gt;&amp;1</w:t>
      </w:r>
    </w:p>
    <w:p w14:paraId="75F5D017" w14:textId="77777777" w:rsidR="00CB20CF" w:rsidRDefault="00CB20CF" w:rsidP="00CB20CF">
      <w:pPr>
        <w:pStyle w:val="code"/>
      </w:pPr>
      <w:r>
        <w:t>mount /dev/disk/by-id/$clone-part7 $root &gt;&gt; $log 2&gt;&amp;1</w:t>
      </w:r>
    </w:p>
    <w:p w14:paraId="723CFF8F" w14:textId="77777777" w:rsidR="00CB20CF" w:rsidRDefault="00CB20CF" w:rsidP="00CB20CF">
      <w:pPr>
        <w:pStyle w:val="code"/>
      </w:pPr>
      <w:r>
        <w:t>echo &gt;&gt; $log 2&gt;&amp;1</w:t>
      </w:r>
    </w:p>
    <w:p w14:paraId="2924FEDF" w14:textId="77777777" w:rsidR="00CB20CF" w:rsidRDefault="00CB20CF" w:rsidP="00CB20CF">
      <w:pPr>
        <w:pStyle w:val="code"/>
      </w:pPr>
    </w:p>
    <w:p w14:paraId="0B527679" w14:textId="77777777" w:rsidR="00CB20CF" w:rsidRDefault="00CB20CF" w:rsidP="00CB20CF">
      <w:pPr>
        <w:pStyle w:val="code"/>
      </w:pPr>
      <w:r>
        <w:t># mirror the /boot partition of the main sd card to the clone partition</w:t>
      </w:r>
    </w:p>
    <w:p w14:paraId="7597C20A" w14:textId="77777777" w:rsidR="00CB20CF" w:rsidRDefault="00CB20CF" w:rsidP="00CB20CF">
      <w:pPr>
        <w:pStyle w:val="code"/>
      </w:pPr>
      <w:r>
        <w:t>echo "mirroring /boot partition..." &gt;&gt; $log 2&gt;&amp;1</w:t>
      </w:r>
    </w:p>
    <w:p w14:paraId="59FC01C7" w14:textId="77777777" w:rsidR="00CB20CF" w:rsidRDefault="00CB20CF" w:rsidP="00CB20CF">
      <w:pPr>
        <w:pStyle w:val="code"/>
      </w:pPr>
      <w:r>
        <w:lastRenderedPageBreak/>
        <w:t>rsync -aHv --delete /boot/* $boot/ &gt;&gt; $log 2&gt;&amp;1</w:t>
      </w:r>
    </w:p>
    <w:p w14:paraId="33DD0AC8" w14:textId="77777777" w:rsidR="00CB20CF" w:rsidRDefault="00CB20CF" w:rsidP="00CB20CF">
      <w:pPr>
        <w:pStyle w:val="code"/>
      </w:pPr>
      <w:r>
        <w:t>echo &gt;&gt; $log 2&gt;&amp;1</w:t>
      </w:r>
    </w:p>
    <w:p w14:paraId="41F36C2E" w14:textId="77777777" w:rsidR="00CB20CF" w:rsidRDefault="00CB20CF" w:rsidP="00CB20CF">
      <w:pPr>
        <w:pStyle w:val="code"/>
      </w:pPr>
    </w:p>
    <w:p w14:paraId="3289EC2A" w14:textId="4F12CB64" w:rsidR="00CB20CF" w:rsidRDefault="00CB20CF" w:rsidP="00CB20CF">
      <w:pPr>
        <w:pStyle w:val="code"/>
      </w:pPr>
      <w:r>
        <w:t xml:space="preserve"># mirror the / </w:t>
      </w:r>
      <w:r w:rsidR="00CF2BB1">
        <w:t xml:space="preserve">(root) </w:t>
      </w:r>
      <w:r>
        <w:t>partition of the main sd card to the clone partition</w:t>
      </w:r>
    </w:p>
    <w:p w14:paraId="0211DC4A" w14:textId="68D9A2E4" w:rsidR="004B3727" w:rsidRDefault="004B3727" w:rsidP="004B3727">
      <w:pPr>
        <w:pStyle w:val="code"/>
      </w:pPr>
      <w:r>
        <w:t># excluding special system folders: /boot, /dev, ....</w:t>
      </w:r>
    </w:p>
    <w:p w14:paraId="7035DDB9" w14:textId="66F9699C" w:rsidR="00CB20CF" w:rsidRDefault="00CB20CF" w:rsidP="00CB20CF">
      <w:pPr>
        <w:pStyle w:val="code"/>
      </w:pPr>
      <w:r>
        <w:t>echo "mirroring /</w:t>
      </w:r>
      <w:r w:rsidR="00CF2BB1">
        <w:t>,</w:t>
      </w:r>
      <w:r>
        <w:t xml:space="preserve"> i.e. root partition</w:t>
      </w:r>
      <w:r w:rsidR="004B3727">
        <w:t>, excluding special folders</w:t>
      </w:r>
      <w:r>
        <w:t>..." &gt;&gt; $log 2&gt;&amp;1</w:t>
      </w:r>
    </w:p>
    <w:p w14:paraId="1395146F" w14:textId="77777777" w:rsidR="004B3727" w:rsidRDefault="004B3727" w:rsidP="004B3727">
      <w:pPr>
        <w:pStyle w:val="code"/>
      </w:pPr>
      <w:r>
        <w:t>echo &gt;&gt; $log 2&gt;&amp;1</w:t>
      </w:r>
    </w:p>
    <w:p w14:paraId="33520365" w14:textId="2FE50FA4" w:rsidR="004B3727" w:rsidRDefault="004B3727" w:rsidP="004B3727">
      <w:pPr>
        <w:pStyle w:val="code"/>
      </w:pPr>
      <w:r>
        <w:t># declare a list of root folders to save, excluding special system areas</w:t>
      </w:r>
    </w:p>
    <w:p w14:paraId="6C59049E" w14:textId="77777777" w:rsidR="004B3727" w:rsidRDefault="004B3727" w:rsidP="004B3727">
      <w:pPr>
        <w:pStyle w:val="code"/>
      </w:pPr>
      <w:r>
        <w:t>declare -a folders=("bin" "etc" "home" "lib" "man" "opt" "root" "sbin" "srv" "usr" "var")</w:t>
      </w:r>
    </w:p>
    <w:p w14:paraId="2CEBFA7D" w14:textId="77777777" w:rsidR="004B3727" w:rsidRDefault="004B3727" w:rsidP="004B3727">
      <w:pPr>
        <w:pStyle w:val="code"/>
      </w:pPr>
      <w:r>
        <w:t># loop through the folders list</w:t>
      </w:r>
    </w:p>
    <w:p w14:paraId="73F564C6" w14:textId="77777777" w:rsidR="004B3727" w:rsidRDefault="004B3727" w:rsidP="004B3727">
      <w:pPr>
        <w:pStyle w:val="code"/>
      </w:pPr>
      <w:r>
        <w:t>for d in "${folders[@]}"</w:t>
      </w:r>
    </w:p>
    <w:p w14:paraId="2827F831" w14:textId="77777777" w:rsidR="004B3727" w:rsidRDefault="004B3727" w:rsidP="004B3727">
      <w:pPr>
        <w:pStyle w:val="code"/>
      </w:pPr>
      <w:r>
        <w:t>do</w:t>
      </w:r>
    </w:p>
    <w:p w14:paraId="206937CF" w14:textId="77777777" w:rsidR="004B3727" w:rsidRDefault="004B3727" w:rsidP="004B3727">
      <w:pPr>
        <w:pStyle w:val="code"/>
      </w:pPr>
      <w:r>
        <w:t xml:space="preserve">   echo "# mirroring $d..." &gt;&gt; $log 2&gt;&amp;1</w:t>
      </w:r>
    </w:p>
    <w:p w14:paraId="5216A13C" w14:textId="2BD5A8EA" w:rsidR="004B3727" w:rsidRDefault="004B3727" w:rsidP="004B3727">
      <w:pPr>
        <w:pStyle w:val="code"/>
      </w:pPr>
      <w:r>
        <w:t xml:space="preserve">   rsync -aHv --delete /$d/ $root/$d/ &gt;&gt; $log 2&gt;&amp;1</w:t>
      </w:r>
    </w:p>
    <w:p w14:paraId="23C300AA" w14:textId="77777777" w:rsidR="004B3727" w:rsidRDefault="004B3727" w:rsidP="004B3727">
      <w:pPr>
        <w:pStyle w:val="code"/>
      </w:pPr>
      <w:r>
        <w:t xml:space="preserve">   echo &gt;&gt; $log 2&gt;&amp;1</w:t>
      </w:r>
    </w:p>
    <w:p w14:paraId="0AFD3BA0" w14:textId="77777777" w:rsidR="004B3727" w:rsidRDefault="004B3727" w:rsidP="004B3727">
      <w:pPr>
        <w:pStyle w:val="code"/>
      </w:pPr>
      <w:r>
        <w:t>done</w:t>
      </w:r>
    </w:p>
    <w:p w14:paraId="5D40999C" w14:textId="1FD65AE6" w:rsidR="00CB20CF" w:rsidRDefault="00CB20CF" w:rsidP="00CB20CF">
      <w:pPr>
        <w:pStyle w:val="code"/>
      </w:pPr>
      <w:r>
        <w:t xml:space="preserve">echo "checking </w:t>
      </w:r>
      <w:r w:rsidR="004B3727">
        <w:t xml:space="preserve">root </w:t>
      </w:r>
      <w:r>
        <w:t>symbolic links..." &gt;&gt; $log 2&gt;&amp;1</w:t>
      </w:r>
    </w:p>
    <w:p w14:paraId="1251E83E" w14:textId="77777777" w:rsidR="00CB20CF" w:rsidRDefault="00CB20CF" w:rsidP="00CB20CF">
      <w:pPr>
        <w:pStyle w:val="code"/>
      </w:pPr>
      <w:r>
        <w:t>for s in $( find / -maxdepth 1 -type l ); do</w:t>
      </w:r>
    </w:p>
    <w:p w14:paraId="6B473B95" w14:textId="77777777" w:rsidR="00CB20CF" w:rsidRDefault="00CB20CF" w:rsidP="00CB20CF">
      <w:pPr>
        <w:pStyle w:val="code"/>
      </w:pPr>
      <w:r>
        <w:t xml:space="preserve">    if [ ! -e $root$s ]; then</w:t>
      </w:r>
    </w:p>
    <w:p w14:paraId="26C5B1A6" w14:textId="77777777" w:rsidR="00CB20CF" w:rsidRDefault="00CB20CF" w:rsidP="00CB20CF">
      <w:pPr>
        <w:pStyle w:val="code"/>
      </w:pPr>
      <w:r>
        <w:t xml:space="preserve">        echo "creating symbolic link: $root$s" &gt;&gt; $log 2&gt;&amp;1</w:t>
      </w:r>
    </w:p>
    <w:p w14:paraId="093D0426" w14:textId="77777777" w:rsidR="00CB20CF" w:rsidRDefault="00CB20CF" w:rsidP="00CB20CF">
      <w:pPr>
        <w:pStyle w:val="code"/>
      </w:pPr>
      <w:r>
        <w:t xml:space="preserve">        ln -s $(readlink -f $s) $root$s</w:t>
      </w:r>
    </w:p>
    <w:p w14:paraId="04D4ED4A" w14:textId="77777777" w:rsidR="00CB20CF" w:rsidRDefault="00CB20CF" w:rsidP="00CB20CF">
      <w:pPr>
        <w:pStyle w:val="code"/>
      </w:pPr>
      <w:r>
        <w:t xml:space="preserve">    fi</w:t>
      </w:r>
    </w:p>
    <w:p w14:paraId="779FEE4C" w14:textId="77777777" w:rsidR="00CB20CF" w:rsidRDefault="00CB20CF" w:rsidP="00CB20CF">
      <w:pPr>
        <w:pStyle w:val="code"/>
      </w:pPr>
      <w:r>
        <w:t>done</w:t>
      </w:r>
    </w:p>
    <w:p w14:paraId="60FE2A9D" w14:textId="77777777" w:rsidR="000125EB" w:rsidRDefault="000125EB" w:rsidP="000125EB">
      <w:pPr>
        <w:pStyle w:val="code"/>
      </w:pPr>
      <w:r>
        <w:t>echo &gt;&gt; $log 2&gt;&amp;1</w:t>
      </w:r>
    </w:p>
    <w:p w14:paraId="4D85BF36" w14:textId="77777777" w:rsidR="00CB20CF" w:rsidRDefault="00CB20CF" w:rsidP="00CB20CF">
      <w:pPr>
        <w:pStyle w:val="code"/>
      </w:pPr>
    </w:p>
    <w:p w14:paraId="1F056026" w14:textId="77777777" w:rsidR="00CB20CF" w:rsidRDefault="00CB20CF" w:rsidP="00CB20CF">
      <w:pPr>
        <w:pStyle w:val="code"/>
      </w:pPr>
    </w:p>
    <w:p w14:paraId="2C464A01" w14:textId="77777777" w:rsidR="00CB20CF" w:rsidRDefault="00CB20CF" w:rsidP="00CB20CF">
      <w:pPr>
        <w:pStyle w:val="code"/>
      </w:pPr>
      <w:r>
        <w:t># unmount partitions...</w:t>
      </w:r>
    </w:p>
    <w:p w14:paraId="04988CEA" w14:textId="77777777" w:rsidR="000125EB" w:rsidRDefault="000125EB" w:rsidP="000125EB">
      <w:pPr>
        <w:pStyle w:val="code"/>
      </w:pPr>
      <w:r>
        <w:t>echo &gt;&gt; $log 2&gt;&amp;1</w:t>
      </w:r>
    </w:p>
    <w:p w14:paraId="1F91C4AF" w14:textId="77777777" w:rsidR="00CB20CF" w:rsidRDefault="00CB20CF" w:rsidP="00CB20CF">
      <w:pPr>
        <w:pStyle w:val="code"/>
      </w:pPr>
      <w:r>
        <w:t>echo "unmounting partitions..." &gt;&gt; $log 2&gt;&amp;1</w:t>
      </w:r>
    </w:p>
    <w:p w14:paraId="36332985" w14:textId="77777777" w:rsidR="00CB20CF" w:rsidRDefault="00CB20CF" w:rsidP="00CB20CF">
      <w:pPr>
        <w:pStyle w:val="code"/>
      </w:pPr>
      <w:r>
        <w:t>umount $boot &gt;&gt; $log 2&gt;&amp;1</w:t>
      </w:r>
    </w:p>
    <w:p w14:paraId="63CC92C7" w14:textId="77777777" w:rsidR="00CB20CF" w:rsidRDefault="00CB20CF" w:rsidP="00CB20CF">
      <w:pPr>
        <w:pStyle w:val="code"/>
      </w:pPr>
      <w:r>
        <w:t>umount $root &gt;&gt; $log 2&gt;&amp;1</w:t>
      </w:r>
    </w:p>
    <w:p w14:paraId="3A27D6BA" w14:textId="77777777" w:rsidR="00CB20CF" w:rsidRDefault="00CB20CF" w:rsidP="00CB20CF">
      <w:pPr>
        <w:pStyle w:val="code"/>
      </w:pPr>
      <w:r>
        <w:t>echo &gt;&gt; $log 2&gt;&amp;1</w:t>
      </w:r>
    </w:p>
    <w:p w14:paraId="25656FC5" w14:textId="77777777" w:rsidR="00CB20CF" w:rsidRDefault="00CB20CF" w:rsidP="00CB20CF">
      <w:pPr>
        <w:pStyle w:val="code"/>
      </w:pPr>
    </w:p>
    <w:p w14:paraId="3F7D9602" w14:textId="77777777" w:rsidR="00CB20CF" w:rsidRDefault="00CB20CF" w:rsidP="00CB20CF">
      <w:pPr>
        <w:pStyle w:val="code"/>
      </w:pPr>
      <w:r>
        <w:t>#cleanup tmp files</w:t>
      </w:r>
    </w:p>
    <w:p w14:paraId="4FF0A278" w14:textId="77777777" w:rsidR="00CB20CF" w:rsidRDefault="00CB20CF" w:rsidP="00CB20CF">
      <w:pPr>
        <w:pStyle w:val="code"/>
      </w:pPr>
      <w:r>
        <w:t>find $logRoot* -mtime +30 | 2&gt;/dev/null xargs -r rm -- &gt;&gt; $log 2&gt;&amp;1</w:t>
      </w:r>
    </w:p>
    <w:p w14:paraId="5D95A3F8" w14:textId="6B629026" w:rsidR="00CB20CF" w:rsidRDefault="00CB20CF" w:rsidP="00CB20CF">
      <w:pPr>
        <w:pStyle w:val="code"/>
      </w:pPr>
    </w:p>
    <w:p w14:paraId="2B99D2AF" w14:textId="77777777" w:rsidR="000125EB" w:rsidRDefault="000125EB" w:rsidP="000125EB">
      <w:pPr>
        <w:pStyle w:val="code"/>
      </w:pPr>
      <w:r>
        <w:t>stop=`date +%s`</w:t>
      </w:r>
    </w:p>
    <w:p w14:paraId="47345A57" w14:textId="77777777" w:rsidR="000125EB" w:rsidRDefault="000125EB" w:rsidP="000125EB">
      <w:pPr>
        <w:pStyle w:val="code"/>
      </w:pPr>
      <w:r>
        <w:t>elaspsed=`expr $stop - $start`</w:t>
      </w:r>
    </w:p>
    <w:p w14:paraId="3E7AA27C" w14:textId="77777777" w:rsidR="000125EB" w:rsidRDefault="000125EB" w:rsidP="000125EB">
      <w:pPr>
        <w:pStyle w:val="code"/>
      </w:pPr>
      <w:r>
        <w:t>echo "### ELAPSED TIME: $(date -d "1970-01-01 $elapsed sec" +%H:%M:%S)" &gt;&gt; $log 2&gt;&amp;1</w:t>
      </w:r>
    </w:p>
    <w:p w14:paraId="3F40E2EA" w14:textId="77777777" w:rsidR="000125EB" w:rsidRDefault="000125EB" w:rsidP="00CB20CF">
      <w:pPr>
        <w:pStyle w:val="code"/>
      </w:pPr>
    </w:p>
    <w:p w14:paraId="50C03AC8" w14:textId="77777777" w:rsidR="00CB20CF" w:rsidRDefault="00CB20CF" w:rsidP="00CB20CF">
      <w:pPr>
        <w:pStyle w:val="code"/>
      </w:pPr>
      <w:r>
        <w:t># report log...</w:t>
      </w:r>
    </w:p>
    <w:p w14:paraId="799BF4C0" w14:textId="77777777" w:rsidR="00CB20CF" w:rsidRDefault="00CB20CF" w:rsidP="00CB20CF">
      <w:pPr>
        <w:pStyle w:val="code"/>
      </w:pPr>
      <w:r>
        <w:t>cp $log $logBase</w:t>
      </w:r>
    </w:p>
    <w:p w14:paraId="6F0971BE" w14:textId="77777777" w:rsidR="00CB20CF" w:rsidRPr="00097C93" w:rsidRDefault="00CB20CF" w:rsidP="00CB20CF">
      <w:pPr>
        <w:pStyle w:val="codefinal"/>
      </w:pPr>
      <w:r>
        <w:t>cat $log | /usr/local/bin/mailto.py "SD CARD BACKUP[$HOSTNAME]"</w:t>
      </w:r>
    </w:p>
    <w:p w14:paraId="1627BA1D" w14:textId="20EBCA08" w:rsidR="000125EB" w:rsidRDefault="000125EB" w:rsidP="000125EB">
      <w:pPr>
        <w:pStyle w:val="Heading2"/>
      </w:pPr>
      <w:r>
        <w:t>/usr/local/bin/backup_img</w:t>
      </w:r>
    </w:p>
    <w:p w14:paraId="3A053F04" w14:textId="2840EF0E" w:rsidR="000125EB" w:rsidRDefault="000125EB" w:rsidP="000125EB">
      <w:r>
        <w:t xml:space="preserve">Script to make an image of the cloned drive. Note: </w:t>
      </w:r>
      <w:r w:rsidR="004E6D3A">
        <w:t xml:space="preserve">source </w:t>
      </w:r>
      <w:r>
        <w:t xml:space="preserve">drive </w:t>
      </w:r>
      <w:r w:rsidR="004E6D3A">
        <w:t xml:space="preserve">and mount point </w:t>
      </w:r>
      <w:r>
        <w:t>specific to this setup and may differ for other setups.</w:t>
      </w:r>
    </w:p>
    <w:p w14:paraId="2B8F2CA1" w14:textId="77777777" w:rsidR="000125EB" w:rsidRDefault="000125EB" w:rsidP="000125EB">
      <w:pPr>
        <w:pStyle w:val="code"/>
      </w:pPr>
      <w:r>
        <w:t>#!/bin/bash</w:t>
      </w:r>
    </w:p>
    <w:p w14:paraId="2EAFD702" w14:textId="77777777" w:rsidR="000125EB" w:rsidRDefault="000125EB" w:rsidP="000125EB">
      <w:pPr>
        <w:pStyle w:val="code"/>
      </w:pPr>
      <w:r>
        <w:t># makes a backup img of the clone disk</w:t>
      </w:r>
    </w:p>
    <w:p w14:paraId="2AD83C3F" w14:textId="77777777" w:rsidR="000125EB" w:rsidRDefault="000125EB" w:rsidP="000125EB">
      <w:pPr>
        <w:pStyle w:val="code"/>
      </w:pPr>
      <w:r>
        <w:t># disk IDs specific to tiny</w:t>
      </w:r>
    </w:p>
    <w:p w14:paraId="448C1288" w14:textId="77777777" w:rsidR="000125EB" w:rsidRDefault="000125EB" w:rsidP="000125EB">
      <w:pPr>
        <w:pStyle w:val="code"/>
      </w:pPr>
    </w:p>
    <w:p w14:paraId="4CAFB67C" w14:textId="77777777" w:rsidR="000125EB" w:rsidRDefault="000125EB" w:rsidP="000125EB">
      <w:pPr>
        <w:pStyle w:val="code"/>
      </w:pPr>
      <w:r>
        <w:t>start=`date +%s`</w:t>
      </w:r>
    </w:p>
    <w:p w14:paraId="0BF88D0A" w14:textId="77777777" w:rsidR="000125EB" w:rsidRDefault="000125EB" w:rsidP="000125EB">
      <w:pPr>
        <w:pStyle w:val="code"/>
      </w:pPr>
      <w:r>
        <w:t>d=`date +%Y%m%d`</w:t>
      </w:r>
    </w:p>
    <w:p w14:paraId="594771E0" w14:textId="77777777" w:rsidR="000125EB" w:rsidRDefault="000125EB" w:rsidP="000125EB">
      <w:pPr>
        <w:pStyle w:val="code"/>
      </w:pPr>
      <w:r>
        <w:t>host=`cat /etc/hostname`</w:t>
      </w:r>
    </w:p>
    <w:p w14:paraId="24E895E3" w14:textId="77777777" w:rsidR="000125EB" w:rsidRDefault="000125EB" w:rsidP="000125EB">
      <w:pPr>
        <w:pStyle w:val="code"/>
      </w:pPr>
      <w:r>
        <w:t>src=</w:t>
      </w:r>
      <w:r w:rsidRPr="000125EB">
        <w:rPr>
          <w:rStyle w:val="example"/>
        </w:rPr>
        <w:t>/dev/sdb</w:t>
      </w:r>
    </w:p>
    <w:p w14:paraId="09CAF471" w14:textId="77777777" w:rsidR="000125EB" w:rsidRDefault="000125EB" w:rsidP="000125EB">
      <w:pPr>
        <w:pStyle w:val="code"/>
      </w:pPr>
      <w:r>
        <w:t>name=$host-$d</w:t>
      </w:r>
    </w:p>
    <w:p w14:paraId="4A1057C2" w14:textId="77777777" w:rsidR="000125EB" w:rsidRDefault="000125EB" w:rsidP="000125EB">
      <w:pPr>
        <w:pStyle w:val="code"/>
      </w:pPr>
      <w:r>
        <w:t>img=</w:t>
      </w:r>
      <w:r w:rsidRPr="000125EB">
        <w:rPr>
          <w:rStyle w:val="example"/>
        </w:rPr>
        <w:t>/mnt/usb/img/$name.gz</w:t>
      </w:r>
    </w:p>
    <w:p w14:paraId="70039CF8" w14:textId="77777777" w:rsidR="000125EB" w:rsidRDefault="000125EB" w:rsidP="000125EB">
      <w:pPr>
        <w:pStyle w:val="code"/>
      </w:pPr>
      <w:r>
        <w:t>log=/tmp/backup_img-$name.log</w:t>
      </w:r>
    </w:p>
    <w:p w14:paraId="55A9BAB9" w14:textId="77777777" w:rsidR="000125EB" w:rsidRDefault="000125EB" w:rsidP="000125EB">
      <w:pPr>
        <w:pStyle w:val="code"/>
      </w:pPr>
    </w:p>
    <w:p w14:paraId="6B6D22F2" w14:textId="77777777" w:rsidR="000125EB" w:rsidRDefault="000125EB" w:rsidP="000125EB">
      <w:pPr>
        <w:pStyle w:val="code"/>
      </w:pPr>
      <w:r>
        <w:t>echo "### BACKUP IMAGE CREATION BEGUN: `date`" &gt; $log 2&gt;&amp;1</w:t>
      </w:r>
    </w:p>
    <w:p w14:paraId="54E292A7" w14:textId="77777777" w:rsidR="000125EB" w:rsidRDefault="000125EB" w:rsidP="000125EB">
      <w:pPr>
        <w:pStyle w:val="code"/>
      </w:pPr>
      <w:r>
        <w:lastRenderedPageBreak/>
        <w:t>echo "# HOST:   $host" &gt;&gt; $log 2&gt;&amp;1</w:t>
      </w:r>
    </w:p>
    <w:p w14:paraId="1320EA83" w14:textId="77777777" w:rsidR="000125EB" w:rsidRDefault="000125EB" w:rsidP="000125EB">
      <w:pPr>
        <w:pStyle w:val="code"/>
      </w:pPr>
      <w:r>
        <w:t>echo "# SOURCE: $src" &gt;&gt; $log 2&gt;&amp;1</w:t>
      </w:r>
    </w:p>
    <w:p w14:paraId="70D14EE5" w14:textId="77777777" w:rsidR="000125EB" w:rsidRDefault="000125EB" w:rsidP="000125EB">
      <w:pPr>
        <w:pStyle w:val="code"/>
      </w:pPr>
      <w:r>
        <w:t>echo "# IMAGE:  $img" &gt;&gt; $log 2&gt;&amp;1</w:t>
      </w:r>
    </w:p>
    <w:p w14:paraId="28CCA6F2" w14:textId="77777777" w:rsidR="000125EB" w:rsidRDefault="000125EB" w:rsidP="000125EB">
      <w:pPr>
        <w:pStyle w:val="code"/>
      </w:pPr>
      <w:r>
        <w:t>echo "# LOG:    $log" &gt;&gt; $log 2&gt;&amp;1</w:t>
      </w:r>
    </w:p>
    <w:p w14:paraId="4E2D6037" w14:textId="77777777" w:rsidR="000125EB" w:rsidRDefault="000125EB" w:rsidP="000125EB">
      <w:pPr>
        <w:pStyle w:val="code"/>
      </w:pPr>
      <w:r>
        <w:t>echo  &gt;&gt; $log 2&gt;&amp;1</w:t>
      </w:r>
    </w:p>
    <w:p w14:paraId="3DD0F0B4" w14:textId="77777777" w:rsidR="000125EB" w:rsidRDefault="000125EB" w:rsidP="000125EB">
      <w:pPr>
        <w:pStyle w:val="code"/>
      </w:pPr>
    </w:p>
    <w:p w14:paraId="3969DF25" w14:textId="77777777" w:rsidR="000125EB" w:rsidRDefault="000125EB" w:rsidP="000125EB">
      <w:pPr>
        <w:pStyle w:val="code"/>
      </w:pPr>
      <w:r>
        <w:t># image creation...</w:t>
      </w:r>
    </w:p>
    <w:p w14:paraId="2DA25F71" w14:textId="77777777" w:rsidR="000125EB" w:rsidRDefault="000125EB" w:rsidP="000125EB">
      <w:pPr>
        <w:pStyle w:val="code"/>
      </w:pPr>
      <w:r>
        <w:t>dd if=$src bs=4K | gzip &gt; $img</w:t>
      </w:r>
    </w:p>
    <w:p w14:paraId="49343317" w14:textId="77777777" w:rsidR="000125EB" w:rsidRDefault="000125EB" w:rsidP="000125EB">
      <w:pPr>
        <w:pStyle w:val="code"/>
      </w:pPr>
    </w:p>
    <w:p w14:paraId="7298C64E" w14:textId="77777777" w:rsidR="000125EB" w:rsidRDefault="000125EB" w:rsidP="000125EB">
      <w:pPr>
        <w:pStyle w:val="code"/>
      </w:pPr>
      <w:r>
        <w:t>stop=`date +%s`</w:t>
      </w:r>
    </w:p>
    <w:p w14:paraId="69FC8D14" w14:textId="77777777" w:rsidR="000125EB" w:rsidRDefault="000125EB" w:rsidP="000125EB">
      <w:pPr>
        <w:pStyle w:val="code"/>
      </w:pPr>
      <w:r>
        <w:t>elapsed=`expr $stop - $start`</w:t>
      </w:r>
    </w:p>
    <w:p w14:paraId="18BD2417" w14:textId="77777777" w:rsidR="000125EB" w:rsidRDefault="000125EB" w:rsidP="000125EB">
      <w:pPr>
        <w:pStyle w:val="code"/>
      </w:pPr>
      <w:r>
        <w:t>echo "### ELAPSED TIME: $(date -d "1970-01-01 $elapsed sec" +%H:%M:%S)" &gt;&gt; $log 2&gt;&amp;1</w:t>
      </w:r>
    </w:p>
    <w:p w14:paraId="2B1E4872" w14:textId="77777777" w:rsidR="000125EB" w:rsidRDefault="000125EB" w:rsidP="000125EB">
      <w:pPr>
        <w:pStyle w:val="code"/>
      </w:pPr>
    </w:p>
    <w:p w14:paraId="5E51EE6B" w14:textId="08418671" w:rsidR="000125EB" w:rsidRDefault="000125EB" w:rsidP="000125EB">
      <w:pPr>
        <w:pStyle w:val="code"/>
      </w:pPr>
      <w:r>
        <w:t>cat $log | /usr/local/bin/mailto.py "BACKUP_IMG[$name]"</w:t>
      </w:r>
    </w:p>
    <w:p w14:paraId="7907F98F" w14:textId="77777777" w:rsidR="000125EB" w:rsidRDefault="000125EB" w:rsidP="000125EB">
      <w:pPr>
        <w:pStyle w:val="Heading2"/>
      </w:pPr>
      <w:r>
        <w:t>/usr/local/bin/croncall</w:t>
      </w:r>
    </w:p>
    <w:p w14:paraId="41FDD7B0" w14:textId="77777777" w:rsidR="000125EB" w:rsidRPr="00990B70" w:rsidRDefault="000125EB" w:rsidP="000125EB">
      <w:r>
        <w:t xml:space="preserve">Wrapper script for calling scripts form cron that simply logs the action, mainly for debug. </w:t>
      </w:r>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77777777" w:rsidR="00CB20CF" w:rsidRDefault="00CB20CF" w:rsidP="00CB20CF">
      <w:pPr>
        <w:pStyle w:val="Heading2"/>
      </w:pPr>
      <w:r>
        <w:t>/usr/local/bin/gotmux</w:t>
      </w:r>
    </w:p>
    <w:p w14:paraId="542DDFD4" w14:textId="77777777" w:rsidR="00CB20CF" w:rsidRPr="00EC67E6" w:rsidRDefault="00CB20CF" w:rsidP="00CB20CF">
      <w:r>
        <w:t xml:space="preserve">Shortcut “GOT MUX” (or GO TMUX) command that attaches a user to their predefined tmux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tmux.init</w:t>
      </w:r>
      <w:r w:rsidRPr="00EC67E6">
        <w:rPr>
          <w:i/>
        </w:rPr>
        <w:fldChar w:fldCharType="end"/>
      </w:r>
      <w:r>
        <w:t xml:space="preserve"> for info on starting a user specific session.</w:t>
      </w:r>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77777777" w:rsidR="00CB20CF" w:rsidRDefault="00CB20CF" w:rsidP="00CB20CF">
      <w:pPr>
        <w:pStyle w:val="code"/>
      </w:pPr>
      <w:r>
        <w:t>fi</w:t>
      </w:r>
    </w:p>
    <w:p w14:paraId="67BC84B3" w14:textId="77777777" w:rsidR="00CB20CF" w:rsidRDefault="00CB20CF" w:rsidP="00CB20CF">
      <w:pPr>
        <w:pStyle w:val="Heading2"/>
      </w:pPr>
      <w:r w:rsidRPr="00B53038">
        <w:t>/usr/local/bin/</w:t>
      </w:r>
      <w:r>
        <w:t>mailto.py</w:t>
      </w:r>
    </w:p>
    <w:p w14:paraId="463BB373" w14:textId="77777777" w:rsidR="00CB20CF" w:rsidRPr="00990B70" w:rsidRDefault="00CB20CF" w:rsidP="00CB20CF">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7B60163F" w14:textId="77777777" w:rsidR="00CB20CF" w:rsidRDefault="00CB20CF" w:rsidP="00CB20CF">
      <w:pPr>
        <w:pStyle w:val="code"/>
      </w:pPr>
      <w:r>
        <w:t>#!/usr/bin/python</w:t>
      </w:r>
    </w:p>
    <w:p w14:paraId="30425610" w14:textId="77777777" w:rsidR="00CB20CF" w:rsidRDefault="00CB20CF" w:rsidP="00CB20CF">
      <w:pPr>
        <w:pStyle w:val="code"/>
      </w:pPr>
    </w:p>
    <w:p w14:paraId="7BEC824B" w14:textId="77777777" w:rsidR="00CB20CF" w:rsidRDefault="00CB20CF" w:rsidP="00CB20CF">
      <w:pPr>
        <w:pStyle w:val="code"/>
      </w:pPr>
      <w:r>
        <w:t>import sys</w:t>
      </w:r>
    </w:p>
    <w:p w14:paraId="3B4F7952" w14:textId="77777777" w:rsidR="00CB20CF" w:rsidRDefault="00CB20CF" w:rsidP="00CB20CF">
      <w:pPr>
        <w:pStyle w:val="code"/>
      </w:pPr>
      <w:r>
        <w:lastRenderedPageBreak/>
        <w:t>import smtplib</w:t>
      </w:r>
    </w:p>
    <w:p w14:paraId="72EE2537" w14:textId="77777777" w:rsidR="00CB20CF" w:rsidRDefault="00CB20CF" w:rsidP="00CB20CF">
      <w:pPr>
        <w:pStyle w:val="code"/>
      </w:pPr>
      <w:r>
        <w:t>from email.mime.multipart import MIMEMultipart</w:t>
      </w:r>
    </w:p>
    <w:p w14:paraId="3516946F" w14:textId="77777777" w:rsidR="00CB20CF" w:rsidRDefault="00CB20CF" w:rsidP="00CB20CF">
      <w:pPr>
        <w:pStyle w:val="code"/>
      </w:pPr>
      <w:r>
        <w:t>from email.mime.text import MIMEText</w:t>
      </w:r>
    </w:p>
    <w:p w14:paraId="3E493E11" w14:textId="77777777" w:rsidR="00CB20CF" w:rsidRDefault="00CB20CF" w:rsidP="00CB20CF">
      <w:pPr>
        <w:pStyle w:val="code"/>
      </w:pPr>
    </w:p>
    <w:p w14:paraId="1ADEE08E" w14:textId="77777777" w:rsidR="00CB20CF" w:rsidRDefault="00CB20CF" w:rsidP="00CB20CF">
      <w:pPr>
        <w:pStyle w:val="code"/>
      </w:pPr>
      <w:r>
        <w:t># compose fields...</w:t>
      </w:r>
    </w:p>
    <w:p w14:paraId="73595AE9" w14:textId="77777777" w:rsidR="00CB20CF" w:rsidRPr="00726EC7" w:rsidRDefault="00CB20CF" w:rsidP="00CB20CF">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460186BE" w14:textId="77777777" w:rsidR="00CB20CF" w:rsidRDefault="00CB20CF" w:rsidP="00CB20CF">
      <w:pPr>
        <w:pStyle w:val="code"/>
      </w:pPr>
      <w:r>
        <w:t>if len(sys.argv)&gt;2:</w:t>
      </w:r>
    </w:p>
    <w:p w14:paraId="439B08A8" w14:textId="77777777" w:rsidR="00CB20CF" w:rsidRDefault="00CB20CF" w:rsidP="00CB20CF">
      <w:pPr>
        <w:pStyle w:val="code"/>
      </w:pPr>
      <w:r>
        <w:t xml:space="preserve">  you = ','.join(sys.argv[2:])</w:t>
      </w:r>
    </w:p>
    <w:p w14:paraId="2DA7E282" w14:textId="77777777" w:rsidR="00CB20CF" w:rsidRDefault="00CB20CF" w:rsidP="00CB20CF">
      <w:pPr>
        <w:pStyle w:val="code"/>
      </w:pPr>
      <w:r>
        <w:t>else:</w:t>
      </w:r>
    </w:p>
    <w:p w14:paraId="1CA96806" w14:textId="3009B9D4" w:rsidR="00CB20CF" w:rsidRPr="00726EC7" w:rsidRDefault="00CB20CF" w:rsidP="00CB20CF">
      <w:pPr>
        <w:pStyle w:val="code"/>
        <w:rPr>
          <w:rStyle w:val="example"/>
        </w:rPr>
      </w:pPr>
      <w:r w:rsidRPr="00726EC7">
        <w:rPr>
          <w:rStyle w:val="example"/>
        </w:rPr>
        <w:t xml:space="preserve">  you = "</w:t>
      </w:r>
      <w:r w:rsidR="008F2040">
        <w:rPr>
          <w:rStyle w:val="example"/>
        </w:rPr>
        <w:t>email-address</w:t>
      </w:r>
      <w:r w:rsidRPr="00726EC7">
        <w:rPr>
          <w:rStyle w:val="example"/>
        </w:rPr>
        <w:t>"</w:t>
      </w:r>
    </w:p>
    <w:p w14:paraId="2A087D02" w14:textId="7D7F0B3F" w:rsidR="00CB20CF" w:rsidRPr="00726EC7" w:rsidRDefault="00CB20CF" w:rsidP="00CB20CF">
      <w:pPr>
        <w:pStyle w:val="code"/>
        <w:rPr>
          <w:rStyle w:val="example"/>
        </w:rPr>
      </w:pPr>
      <w:r w:rsidRPr="00726EC7">
        <w:rPr>
          <w:rStyle w:val="example"/>
        </w:rPr>
        <w:t xml:space="preserve">me = </w:t>
      </w:r>
      <w:r w:rsidR="008F2040" w:rsidRPr="00726EC7">
        <w:rPr>
          <w:rStyle w:val="example"/>
        </w:rPr>
        <w:t>"</w:t>
      </w:r>
      <w:r w:rsidR="008F2040">
        <w:rPr>
          <w:rStyle w:val="example"/>
        </w:rPr>
        <w:t>email-address</w:t>
      </w:r>
      <w:r w:rsidR="008F2040" w:rsidRPr="00726EC7">
        <w:rPr>
          <w:rStyle w:val="example"/>
        </w:rPr>
        <w:t>"</w:t>
      </w:r>
    </w:p>
    <w:p w14:paraId="22B06C80" w14:textId="77777777" w:rsidR="00CB20CF" w:rsidRPr="00726EC7" w:rsidRDefault="00CB20CF" w:rsidP="00CB20CF">
      <w:pPr>
        <w:pStyle w:val="code"/>
        <w:rPr>
          <w:rStyle w:val="example"/>
        </w:rPr>
      </w:pPr>
      <w:r w:rsidRPr="00726EC7">
        <w:rPr>
          <w:rStyle w:val="example"/>
        </w:rPr>
        <w:t>server = "mail.noip.com"</w:t>
      </w:r>
    </w:p>
    <w:p w14:paraId="653F3BDF" w14:textId="77777777" w:rsidR="00CB20CF" w:rsidRPr="00726EC7" w:rsidRDefault="00CB20CF" w:rsidP="00CB20CF">
      <w:pPr>
        <w:pStyle w:val="code"/>
        <w:rPr>
          <w:rStyle w:val="example"/>
        </w:rPr>
      </w:pPr>
      <w:r w:rsidRPr="00726EC7">
        <w:rPr>
          <w:rStyle w:val="example"/>
        </w:rPr>
        <w:t>port = "465"</w:t>
      </w:r>
    </w:p>
    <w:p w14:paraId="45E8BDE4" w14:textId="19B16A82" w:rsidR="00CB20CF" w:rsidRPr="00726EC7" w:rsidRDefault="00CB20CF" w:rsidP="00CB20CF">
      <w:pPr>
        <w:pStyle w:val="code"/>
        <w:rPr>
          <w:rStyle w:val="example"/>
        </w:rPr>
      </w:pPr>
      <w:r w:rsidRPr="00726EC7">
        <w:rPr>
          <w:rStyle w:val="example"/>
        </w:rPr>
        <w:t xml:space="preserve">username = </w:t>
      </w:r>
      <w:r w:rsidR="008F2040">
        <w:rPr>
          <w:rStyle w:val="example"/>
        </w:rPr>
        <w:t>"username</w:t>
      </w:r>
      <w:r w:rsidRPr="00726EC7">
        <w:rPr>
          <w:rStyle w:val="example"/>
        </w:rPr>
        <w:t>"</w:t>
      </w:r>
    </w:p>
    <w:p w14:paraId="0CC9B28A" w14:textId="77777777" w:rsidR="00CB20CF" w:rsidRPr="00726EC7" w:rsidRDefault="00CB20CF" w:rsidP="00CB20CF">
      <w:pPr>
        <w:pStyle w:val="code"/>
        <w:rPr>
          <w:rStyle w:val="example"/>
        </w:rPr>
      </w:pPr>
      <w:r w:rsidRPr="00726EC7">
        <w:rPr>
          <w:rStyle w:val="example"/>
        </w:rPr>
        <w:t>pw = "**********"</w:t>
      </w:r>
    </w:p>
    <w:p w14:paraId="30D32263" w14:textId="77777777" w:rsidR="00CB20CF" w:rsidRDefault="00CB20CF" w:rsidP="00CB20CF">
      <w:pPr>
        <w:pStyle w:val="code"/>
      </w:pPr>
      <w:r>
        <w:t>message = ''</w:t>
      </w:r>
    </w:p>
    <w:p w14:paraId="2EDB0A08" w14:textId="77777777" w:rsidR="00CB20CF" w:rsidRDefault="00CB20CF" w:rsidP="00CB20CF">
      <w:pPr>
        <w:pStyle w:val="code"/>
      </w:pPr>
      <w:r>
        <w:t>for line in sys.stdin:</w:t>
      </w:r>
    </w:p>
    <w:p w14:paraId="241C951F" w14:textId="77777777" w:rsidR="00CB20CF" w:rsidRDefault="00CB20CF" w:rsidP="00CB20CF">
      <w:pPr>
        <w:pStyle w:val="code"/>
      </w:pPr>
      <w:r>
        <w:t xml:space="preserve">  message += line</w:t>
      </w:r>
    </w:p>
    <w:p w14:paraId="77919349" w14:textId="77777777" w:rsidR="00CB20CF" w:rsidRDefault="00CB20CF" w:rsidP="00CB20CF">
      <w:pPr>
        <w:pStyle w:val="code"/>
      </w:pPr>
    </w:p>
    <w:p w14:paraId="26CC4D3C" w14:textId="77777777" w:rsidR="00CB20CF" w:rsidRDefault="00CB20CF" w:rsidP="00CB20CF">
      <w:pPr>
        <w:pStyle w:val="code"/>
      </w:pPr>
      <w:r>
        <w:t># Create message container - the correct MIME type is multipart/alternative.</w:t>
      </w:r>
    </w:p>
    <w:p w14:paraId="06BBB810" w14:textId="77777777" w:rsidR="00CB20CF" w:rsidRDefault="00CB20CF" w:rsidP="00CB20CF">
      <w:pPr>
        <w:pStyle w:val="code"/>
      </w:pPr>
      <w:r>
        <w:t>msg = MIMEMultipart('alternative')</w:t>
      </w:r>
    </w:p>
    <w:p w14:paraId="6A90F94E" w14:textId="77777777" w:rsidR="00CB20CF" w:rsidRDefault="00CB20CF" w:rsidP="00CB20CF">
      <w:pPr>
        <w:pStyle w:val="code"/>
      </w:pPr>
      <w:r>
        <w:t>msg['Subject'] = subject</w:t>
      </w:r>
    </w:p>
    <w:p w14:paraId="56B907B7" w14:textId="77777777" w:rsidR="00CB20CF" w:rsidRDefault="00CB20CF" w:rsidP="00CB20CF">
      <w:pPr>
        <w:pStyle w:val="code"/>
      </w:pPr>
      <w:r>
        <w:t>msg['From'] = me</w:t>
      </w:r>
    </w:p>
    <w:p w14:paraId="1369E448" w14:textId="77777777" w:rsidR="00CB20CF" w:rsidRDefault="00CB20CF" w:rsidP="00CB20CF">
      <w:pPr>
        <w:pStyle w:val="code"/>
      </w:pPr>
      <w:r>
        <w:t>msg['To'] = you</w:t>
      </w:r>
    </w:p>
    <w:p w14:paraId="606747BD" w14:textId="77777777" w:rsidR="00CB20CF" w:rsidRDefault="00CB20CF" w:rsidP="00CB20CF">
      <w:pPr>
        <w:pStyle w:val="code"/>
      </w:pPr>
      <w:r>
        <w:t># Create the body of the message (a plain-text and an HTML version).</w:t>
      </w:r>
    </w:p>
    <w:p w14:paraId="75381697" w14:textId="77777777" w:rsidR="00CB20CF" w:rsidRDefault="00CB20CF" w:rsidP="00CB20CF">
      <w:pPr>
        <w:pStyle w:val="code"/>
      </w:pPr>
      <w:r>
        <w:t>text = "Automatic script ..."</w:t>
      </w:r>
    </w:p>
    <w:p w14:paraId="03C7A581" w14:textId="77777777" w:rsidR="00CB20CF" w:rsidRDefault="00CB20CF" w:rsidP="00CB20CF">
      <w:pPr>
        <w:pStyle w:val="code"/>
      </w:pPr>
      <w:r>
        <w:t>html = """\</w:t>
      </w:r>
    </w:p>
    <w:p w14:paraId="1D250914" w14:textId="77777777" w:rsidR="00CB20CF" w:rsidRDefault="00CB20CF" w:rsidP="00CB20CF">
      <w:pPr>
        <w:pStyle w:val="code"/>
      </w:pPr>
      <w:r>
        <w:t>&lt;html&gt;</w:t>
      </w:r>
    </w:p>
    <w:p w14:paraId="30D9F51F" w14:textId="77777777" w:rsidR="00CB20CF" w:rsidRDefault="00CB20CF" w:rsidP="00CB20CF">
      <w:pPr>
        <w:pStyle w:val="code"/>
      </w:pPr>
      <w:r>
        <w:t xml:space="preserve">  &lt;head&gt;&lt;/head&gt;</w:t>
      </w:r>
    </w:p>
    <w:p w14:paraId="349D6A39" w14:textId="77777777" w:rsidR="00CB20CF" w:rsidRDefault="00CB20CF" w:rsidP="00CB20CF">
      <w:pPr>
        <w:pStyle w:val="code"/>
      </w:pPr>
      <w:r>
        <w:t xml:space="preserve">  &lt;body&gt;</w:t>
      </w:r>
    </w:p>
    <w:p w14:paraId="1600DCE2" w14:textId="77777777" w:rsidR="00CB20CF" w:rsidRDefault="00CB20CF" w:rsidP="00CB20CF">
      <w:pPr>
        <w:pStyle w:val="code"/>
      </w:pPr>
      <w:r>
        <w:t xml:space="preserve">    &lt;p&gt;%s&lt;/p&gt;</w:t>
      </w:r>
    </w:p>
    <w:p w14:paraId="3A268B37" w14:textId="77777777" w:rsidR="00CB20CF" w:rsidRDefault="00CB20CF" w:rsidP="00CB20CF">
      <w:pPr>
        <w:pStyle w:val="code"/>
      </w:pPr>
      <w:r>
        <w:t xml:space="preserve">    &lt;pre&gt;%s&lt;/pre&gt;</w:t>
      </w:r>
    </w:p>
    <w:p w14:paraId="73B790E6" w14:textId="77777777" w:rsidR="00CB20CF" w:rsidRDefault="00CB20CF" w:rsidP="00CB20CF">
      <w:pPr>
        <w:pStyle w:val="code"/>
      </w:pPr>
      <w:r>
        <w:t xml:space="preserve">  &lt;/body&gt;</w:t>
      </w:r>
    </w:p>
    <w:p w14:paraId="643EB22D" w14:textId="77777777" w:rsidR="00CB20CF" w:rsidRDefault="00CB20CF" w:rsidP="00CB20CF">
      <w:pPr>
        <w:pStyle w:val="code"/>
      </w:pPr>
      <w:r>
        <w:t>&lt;/html&gt;</w:t>
      </w:r>
    </w:p>
    <w:p w14:paraId="54465478" w14:textId="77777777" w:rsidR="00CB20CF" w:rsidRDefault="00CB20CF" w:rsidP="00CB20CF">
      <w:pPr>
        <w:pStyle w:val="code"/>
      </w:pPr>
      <w:r>
        <w:t>""" % (subject,message)</w:t>
      </w:r>
    </w:p>
    <w:p w14:paraId="29235D8E" w14:textId="77777777" w:rsidR="00CB20CF" w:rsidRDefault="00CB20CF" w:rsidP="00CB20CF">
      <w:pPr>
        <w:pStyle w:val="code"/>
      </w:pPr>
    </w:p>
    <w:p w14:paraId="4CC8E1E2" w14:textId="77777777" w:rsidR="00CB20CF" w:rsidRDefault="00CB20CF" w:rsidP="00CB20CF">
      <w:pPr>
        <w:pStyle w:val="code"/>
      </w:pPr>
      <w:r>
        <w:t># Record the MIME types of both parts - text/plain and text/html.</w:t>
      </w:r>
    </w:p>
    <w:p w14:paraId="518E7803" w14:textId="77777777" w:rsidR="00CB20CF" w:rsidRDefault="00CB20CF" w:rsidP="00CB20CF">
      <w:pPr>
        <w:pStyle w:val="code"/>
      </w:pPr>
      <w:r>
        <w:t>part1 = MIMEText(text, 'plain')</w:t>
      </w:r>
    </w:p>
    <w:p w14:paraId="619EEDEB" w14:textId="77777777" w:rsidR="00CB20CF" w:rsidRDefault="00CB20CF" w:rsidP="00CB20CF">
      <w:pPr>
        <w:pStyle w:val="code"/>
      </w:pPr>
      <w:r>
        <w:t>part2 = MIMEText(html, 'html')</w:t>
      </w:r>
    </w:p>
    <w:p w14:paraId="291A409E" w14:textId="77777777" w:rsidR="00CB20CF" w:rsidRDefault="00CB20CF" w:rsidP="00CB20CF">
      <w:pPr>
        <w:pStyle w:val="code"/>
      </w:pPr>
    </w:p>
    <w:p w14:paraId="6F2DA49E" w14:textId="77777777" w:rsidR="00CB20CF" w:rsidRDefault="00CB20CF" w:rsidP="00CB20CF">
      <w:pPr>
        <w:pStyle w:val="code"/>
      </w:pPr>
      <w:r>
        <w:t># Attach parts into message container.</w:t>
      </w:r>
    </w:p>
    <w:p w14:paraId="45113C95" w14:textId="77777777" w:rsidR="00CB20CF" w:rsidRDefault="00CB20CF" w:rsidP="00CB20CF">
      <w:pPr>
        <w:pStyle w:val="code"/>
      </w:pPr>
      <w:r>
        <w:t># According to RFC 2046, the last part of a multipart message, in this case</w:t>
      </w:r>
    </w:p>
    <w:p w14:paraId="414DEB48" w14:textId="77777777" w:rsidR="00CB20CF" w:rsidRDefault="00CB20CF" w:rsidP="00CB20CF">
      <w:pPr>
        <w:pStyle w:val="code"/>
      </w:pPr>
      <w:r>
        <w:t># the HTML message, is best and preferred.</w:t>
      </w:r>
    </w:p>
    <w:p w14:paraId="65480A1D" w14:textId="77777777" w:rsidR="00CB20CF" w:rsidRDefault="00CB20CF" w:rsidP="00CB20CF">
      <w:pPr>
        <w:pStyle w:val="code"/>
      </w:pPr>
      <w:r>
        <w:t>msg.attach(part1)</w:t>
      </w:r>
    </w:p>
    <w:p w14:paraId="17B8D606" w14:textId="77777777" w:rsidR="00CB20CF" w:rsidRDefault="00CB20CF" w:rsidP="00CB20CF">
      <w:pPr>
        <w:pStyle w:val="code"/>
      </w:pPr>
      <w:r>
        <w:t>msg.attach(part2)</w:t>
      </w:r>
    </w:p>
    <w:p w14:paraId="28F775B4" w14:textId="77777777" w:rsidR="00CB20CF" w:rsidRDefault="00CB20CF" w:rsidP="00CB20CF">
      <w:pPr>
        <w:pStyle w:val="code"/>
      </w:pPr>
    </w:p>
    <w:p w14:paraId="386B45D8" w14:textId="77777777" w:rsidR="00CB20CF" w:rsidRDefault="00CB20CF" w:rsidP="00CB20CF">
      <w:pPr>
        <w:pStyle w:val="code"/>
      </w:pPr>
      <w:r>
        <w:t># Send the message via local SMTP server.</w:t>
      </w:r>
    </w:p>
    <w:p w14:paraId="066345F1" w14:textId="77777777" w:rsidR="00CB20CF" w:rsidRDefault="00CB20CF" w:rsidP="00CB20CF">
      <w:pPr>
        <w:pStyle w:val="code"/>
      </w:pPr>
      <w:r>
        <w:t>s = smtplib.SMTP_SSL(server,port)</w:t>
      </w:r>
    </w:p>
    <w:p w14:paraId="297ED331" w14:textId="77777777" w:rsidR="00CB20CF" w:rsidRDefault="00CB20CF" w:rsidP="00CB20CF">
      <w:pPr>
        <w:pStyle w:val="code"/>
      </w:pPr>
      <w:r>
        <w:t>s.login(username,pw)</w:t>
      </w:r>
    </w:p>
    <w:p w14:paraId="0178D1D3" w14:textId="77777777" w:rsidR="00CB20CF" w:rsidRPr="00C2683D" w:rsidRDefault="00CB20CF" w:rsidP="00CB20CF">
      <w:pPr>
        <w:pStyle w:val="code"/>
      </w:pPr>
      <w:r w:rsidRPr="00C2683D">
        <w:t># sendmail function takes 3 arguments: sender's address, recipient's address</w:t>
      </w:r>
    </w:p>
    <w:p w14:paraId="13164906" w14:textId="77777777" w:rsidR="00CB20CF" w:rsidRDefault="00CB20CF" w:rsidP="00CB20CF">
      <w:pPr>
        <w:pStyle w:val="code"/>
      </w:pPr>
      <w:r>
        <w:t># and message to send - here it is sent as one string.</w:t>
      </w:r>
    </w:p>
    <w:p w14:paraId="58FC1597" w14:textId="77777777" w:rsidR="00CB20CF" w:rsidRPr="00C2683D" w:rsidRDefault="00CB20CF" w:rsidP="00CB20CF">
      <w:pPr>
        <w:pStyle w:val="code"/>
      </w:pPr>
      <w:r w:rsidRPr="00C2683D">
        <w:t>s.sendmail(me, you, msg.as_string())</w:t>
      </w:r>
    </w:p>
    <w:p w14:paraId="59D51FDA" w14:textId="77777777" w:rsidR="00CB20CF" w:rsidRPr="00C2683D" w:rsidRDefault="00CB20CF" w:rsidP="00CB20CF">
      <w:pPr>
        <w:pStyle w:val="codefinal"/>
      </w:pPr>
      <w:r w:rsidRPr="00C2683D">
        <w:t>s.quit()</w:t>
      </w:r>
    </w:p>
    <w:p w14:paraId="4127344F" w14:textId="77777777" w:rsidR="00CB20CF" w:rsidRPr="00B53038" w:rsidRDefault="00CB20CF" w:rsidP="00CB20CF">
      <w:pPr>
        <w:pStyle w:val="Heading2"/>
      </w:pPr>
      <w:r w:rsidRPr="00B53038">
        <w:t>/etc/init.d/noip2</w:t>
      </w:r>
    </w:p>
    <w:p w14:paraId="180E94B1" w14:textId="77777777" w:rsidR="00CB20CF" w:rsidRPr="00990B70" w:rsidRDefault="00CB20CF" w:rsidP="00CB20CF">
      <w:r>
        <w:t>Script to start and stop No-IP Dynamic Update Client (DUC) daemon.</w:t>
      </w:r>
    </w:p>
    <w:p w14:paraId="026B038D" w14:textId="77777777" w:rsidR="00CB20CF" w:rsidRPr="001E4305" w:rsidRDefault="00CB20CF" w:rsidP="00CB20CF">
      <w:pPr>
        <w:pStyle w:val="code"/>
      </w:pPr>
      <w:r w:rsidRPr="001E4305">
        <w:t>#! /bin/sh</w:t>
      </w:r>
    </w:p>
    <w:p w14:paraId="5E73E301" w14:textId="77777777" w:rsidR="00CB20CF" w:rsidRPr="001E4305" w:rsidRDefault="00CB20CF" w:rsidP="00CB20CF">
      <w:pPr>
        <w:pStyle w:val="code"/>
      </w:pPr>
      <w:r w:rsidRPr="001E4305">
        <w:t># /etc/init.d/noip2</w:t>
      </w:r>
    </w:p>
    <w:p w14:paraId="1ED892B5" w14:textId="77777777" w:rsidR="00CB20CF" w:rsidRPr="001E4305" w:rsidRDefault="00CB20CF" w:rsidP="00CB20CF">
      <w:pPr>
        <w:pStyle w:val="code"/>
      </w:pPr>
      <w:r w:rsidRPr="001E4305">
        <w:t># Supplied by no-ip.com</w:t>
      </w:r>
    </w:p>
    <w:p w14:paraId="7580DF1A" w14:textId="77777777" w:rsidR="00CB20CF" w:rsidRPr="001E4305" w:rsidRDefault="00CB20CF" w:rsidP="00CB20CF">
      <w:pPr>
        <w:pStyle w:val="code"/>
      </w:pPr>
    </w:p>
    <w:p w14:paraId="6BFBCEDF" w14:textId="77777777" w:rsidR="00CB20CF" w:rsidRPr="001E4305" w:rsidRDefault="00CB20CF" w:rsidP="00CB20CF">
      <w:pPr>
        <w:pStyle w:val="code"/>
      </w:pPr>
      <w:r w:rsidRPr="001E4305">
        <w:t>### BEGIN INIT INFO</w:t>
      </w:r>
    </w:p>
    <w:p w14:paraId="363C268A" w14:textId="77777777" w:rsidR="00CB20CF" w:rsidRPr="001E4305" w:rsidRDefault="00CB20CF" w:rsidP="00CB20CF">
      <w:pPr>
        <w:pStyle w:val="code"/>
      </w:pPr>
      <w:r w:rsidRPr="001E4305">
        <w:lastRenderedPageBreak/>
        <w:t># Provides:     noip2</w:t>
      </w:r>
    </w:p>
    <w:p w14:paraId="3C9F5AC5" w14:textId="77777777" w:rsidR="00CB20CF" w:rsidRPr="001E4305" w:rsidRDefault="00CB20CF" w:rsidP="00CB20CF">
      <w:pPr>
        <w:pStyle w:val="code"/>
      </w:pPr>
      <w:r w:rsidRPr="001E4305">
        <w:t># Required-Start: networking</w:t>
      </w:r>
    </w:p>
    <w:p w14:paraId="4869FADA" w14:textId="77777777" w:rsidR="00CB20CF" w:rsidRPr="001E4305" w:rsidRDefault="00CB20CF" w:rsidP="00CB20CF">
      <w:pPr>
        <w:pStyle w:val="code"/>
      </w:pPr>
      <w:r w:rsidRPr="001E4305">
        <w:t># Required-Stop:</w:t>
      </w:r>
    </w:p>
    <w:p w14:paraId="24C95B62" w14:textId="77777777" w:rsidR="00CB20CF" w:rsidRPr="001E4305" w:rsidRDefault="00CB20CF" w:rsidP="00CB20CF">
      <w:pPr>
        <w:pStyle w:val="code"/>
      </w:pPr>
      <w:r w:rsidRPr="001E4305">
        <w:t># Should-Start:</w:t>
      </w:r>
    </w:p>
    <w:p w14:paraId="5BC37E70" w14:textId="77777777" w:rsidR="00CB20CF" w:rsidRPr="001E4305" w:rsidRDefault="00CB20CF" w:rsidP="00CB20CF">
      <w:pPr>
        <w:pStyle w:val="code"/>
      </w:pPr>
      <w:r w:rsidRPr="001E4305">
        <w:t># Should-Stop:</w:t>
      </w:r>
    </w:p>
    <w:p w14:paraId="75D68599" w14:textId="77777777" w:rsidR="00CB20CF" w:rsidRPr="001E4305" w:rsidRDefault="00CB20CF" w:rsidP="00CB20CF">
      <w:pPr>
        <w:pStyle w:val="code"/>
      </w:pPr>
      <w:r w:rsidRPr="001E4305">
        <w:t># Default-Start: 2 3 4 5</w:t>
      </w:r>
    </w:p>
    <w:p w14:paraId="41D02289" w14:textId="77777777" w:rsidR="00CB20CF" w:rsidRPr="001E4305" w:rsidRDefault="00CB20CF" w:rsidP="00CB20CF">
      <w:pPr>
        <w:pStyle w:val="code"/>
      </w:pPr>
      <w:r w:rsidRPr="001E4305">
        <w:t># Default-Stop: 0 1 6</w:t>
      </w:r>
    </w:p>
    <w:p w14:paraId="68C9C798" w14:textId="77777777" w:rsidR="00CB20CF" w:rsidRPr="001E4305" w:rsidRDefault="00CB20CF" w:rsidP="00CB20CF">
      <w:pPr>
        <w:pStyle w:val="code"/>
      </w:pPr>
      <w:r w:rsidRPr="001E4305">
        <w:t># Short-Description: Start noip2 at boot time</w:t>
      </w:r>
    </w:p>
    <w:p w14:paraId="1FFB0CA7" w14:textId="77777777" w:rsidR="00CB20CF" w:rsidRPr="001E4305" w:rsidRDefault="00CB20CF" w:rsidP="00CB20CF">
      <w:pPr>
        <w:pStyle w:val="code"/>
      </w:pPr>
      <w:r w:rsidRPr="001E4305">
        <w:t># Description: Start noip2 at boot time</w:t>
      </w:r>
    </w:p>
    <w:p w14:paraId="7D2134DC" w14:textId="77777777" w:rsidR="00CB20CF" w:rsidRPr="001E4305" w:rsidRDefault="00CB20CF" w:rsidP="00CB20CF">
      <w:pPr>
        <w:pStyle w:val="code"/>
      </w:pPr>
      <w:r w:rsidRPr="001E4305">
        <w:t>### END INIT INFO</w:t>
      </w:r>
    </w:p>
    <w:p w14:paraId="7DF5E616" w14:textId="77777777" w:rsidR="00CB20CF" w:rsidRPr="001E4305" w:rsidRDefault="00CB20CF" w:rsidP="00CB20CF">
      <w:pPr>
        <w:pStyle w:val="code"/>
      </w:pPr>
    </w:p>
    <w:p w14:paraId="5D88D818" w14:textId="77777777" w:rsidR="00CB20CF" w:rsidRPr="001E4305" w:rsidRDefault="00CB20CF" w:rsidP="00CB20CF">
      <w:pPr>
        <w:pStyle w:val="code"/>
      </w:pPr>
      <w:r w:rsidRPr="001E4305">
        <w:t>DAEMON=/usr/local/bin/noip2</w:t>
      </w:r>
    </w:p>
    <w:p w14:paraId="65D70588" w14:textId="77777777" w:rsidR="00CB20CF" w:rsidRPr="001E4305" w:rsidRDefault="00CB20CF" w:rsidP="00CB20CF">
      <w:pPr>
        <w:pStyle w:val="code"/>
      </w:pPr>
      <w:r w:rsidRPr="001E4305">
        <w:t>NAME=noip2</w:t>
      </w:r>
    </w:p>
    <w:p w14:paraId="04FC1311" w14:textId="77777777" w:rsidR="00CB20CF" w:rsidRPr="001E4305" w:rsidRDefault="00CB20CF" w:rsidP="00CB20CF">
      <w:pPr>
        <w:pStyle w:val="code"/>
      </w:pPr>
    </w:p>
    <w:p w14:paraId="557432CA" w14:textId="77777777" w:rsidR="00CB20CF" w:rsidRPr="001E4305" w:rsidRDefault="00CB20CF" w:rsidP="00CB20CF">
      <w:pPr>
        <w:pStyle w:val="code"/>
      </w:pPr>
      <w:r w:rsidRPr="001E4305">
        <w:t>test -x $DAEMON || exit 0</w:t>
      </w:r>
    </w:p>
    <w:p w14:paraId="65CD5163" w14:textId="77777777" w:rsidR="00CB20CF" w:rsidRPr="001E4305" w:rsidRDefault="00CB20CF" w:rsidP="00CB20CF">
      <w:pPr>
        <w:pStyle w:val="code"/>
      </w:pPr>
    </w:p>
    <w:p w14:paraId="10B83349" w14:textId="77777777" w:rsidR="00CB20CF" w:rsidRPr="001E4305" w:rsidRDefault="00CB20CF" w:rsidP="00CB20CF">
      <w:pPr>
        <w:pStyle w:val="code"/>
      </w:pPr>
      <w:r w:rsidRPr="001E4305">
        <w:t>case "$1" in</w:t>
      </w:r>
    </w:p>
    <w:p w14:paraId="059435B7" w14:textId="77777777" w:rsidR="00CB20CF" w:rsidRPr="001E4305" w:rsidRDefault="00CB20CF" w:rsidP="00CB20CF">
      <w:pPr>
        <w:pStyle w:val="code"/>
      </w:pPr>
      <w:r w:rsidRPr="001E4305">
        <w:t xml:space="preserve">    start)</w:t>
      </w:r>
    </w:p>
    <w:p w14:paraId="21DD57D1" w14:textId="77777777" w:rsidR="00CB20CF" w:rsidRPr="001E4305" w:rsidRDefault="00CB20CF" w:rsidP="00CB20CF">
      <w:pPr>
        <w:pStyle w:val="code"/>
      </w:pPr>
      <w:r w:rsidRPr="001E4305">
        <w:t xml:space="preserve">    echo -n "Starting dynamic address update: "</w:t>
      </w:r>
    </w:p>
    <w:p w14:paraId="437EB874" w14:textId="77777777" w:rsidR="00CB20CF" w:rsidRPr="001E4305" w:rsidRDefault="00CB20CF" w:rsidP="00CB20CF">
      <w:pPr>
        <w:pStyle w:val="code"/>
      </w:pPr>
      <w:r w:rsidRPr="001E4305">
        <w:t xml:space="preserve">    start-stop-daemon --start --exec $DAEMON</w:t>
      </w:r>
    </w:p>
    <w:p w14:paraId="6F771793" w14:textId="77777777" w:rsidR="00CB20CF" w:rsidRPr="001E4305" w:rsidRDefault="00CB20CF" w:rsidP="00CB20CF">
      <w:pPr>
        <w:pStyle w:val="code"/>
      </w:pPr>
      <w:r w:rsidRPr="001E4305">
        <w:t xml:space="preserve">    echo "noip2."</w:t>
      </w:r>
    </w:p>
    <w:p w14:paraId="46D04FA6" w14:textId="77777777" w:rsidR="00CB20CF" w:rsidRPr="001E4305" w:rsidRDefault="00CB20CF" w:rsidP="00CB20CF">
      <w:pPr>
        <w:pStyle w:val="code"/>
      </w:pPr>
      <w:r w:rsidRPr="001E4305">
        <w:t xml:space="preserve">    ;;</w:t>
      </w:r>
    </w:p>
    <w:p w14:paraId="408C66DA" w14:textId="77777777" w:rsidR="00CB20CF" w:rsidRPr="001E4305" w:rsidRDefault="00CB20CF" w:rsidP="00CB20CF">
      <w:pPr>
        <w:pStyle w:val="code"/>
      </w:pPr>
      <w:r w:rsidRPr="001E4305">
        <w:t xml:space="preserve">    stop)</w:t>
      </w:r>
    </w:p>
    <w:p w14:paraId="655280FA" w14:textId="77777777" w:rsidR="00CB20CF" w:rsidRPr="001E4305" w:rsidRDefault="00CB20CF" w:rsidP="00CB20CF">
      <w:pPr>
        <w:pStyle w:val="code"/>
      </w:pPr>
      <w:r w:rsidRPr="001E4305">
        <w:t xml:space="preserve">    echo -n "Shutting down dynamic address update:"</w:t>
      </w:r>
    </w:p>
    <w:p w14:paraId="292AD11C" w14:textId="77777777" w:rsidR="00CB20CF" w:rsidRPr="001E4305" w:rsidRDefault="00CB20CF" w:rsidP="00CB20CF">
      <w:pPr>
        <w:pStyle w:val="code"/>
      </w:pPr>
      <w:r w:rsidRPr="001E4305">
        <w:t xml:space="preserve">    start-stop-daemon --stop --oknodo --retry 30 --exec $DAEMON</w:t>
      </w:r>
    </w:p>
    <w:p w14:paraId="6AA4F44A" w14:textId="77777777" w:rsidR="00CB20CF" w:rsidRPr="001E4305" w:rsidRDefault="00CB20CF" w:rsidP="00CB20CF">
      <w:pPr>
        <w:pStyle w:val="code"/>
      </w:pPr>
      <w:r w:rsidRPr="001E4305">
        <w:t xml:space="preserve">    echo "noip2."</w:t>
      </w:r>
    </w:p>
    <w:p w14:paraId="553CA1E9" w14:textId="77777777" w:rsidR="00CB20CF" w:rsidRPr="001E4305" w:rsidRDefault="00CB20CF" w:rsidP="00CB20CF">
      <w:pPr>
        <w:pStyle w:val="code"/>
      </w:pPr>
      <w:r w:rsidRPr="001E4305">
        <w:t xml:space="preserve">    ;;</w:t>
      </w:r>
    </w:p>
    <w:p w14:paraId="121C381F" w14:textId="77777777" w:rsidR="00CB20CF" w:rsidRPr="001E4305" w:rsidRDefault="00CB20CF" w:rsidP="00CB20CF">
      <w:pPr>
        <w:pStyle w:val="code"/>
      </w:pPr>
      <w:r w:rsidRPr="001E4305">
        <w:t xml:space="preserve">    restart)</w:t>
      </w:r>
    </w:p>
    <w:p w14:paraId="5FA1B3E2" w14:textId="77777777" w:rsidR="00CB20CF" w:rsidRPr="001E4305" w:rsidRDefault="00CB20CF" w:rsidP="00CB20CF">
      <w:pPr>
        <w:pStyle w:val="code"/>
      </w:pPr>
      <w:r w:rsidRPr="001E4305">
        <w:t xml:space="preserve">    echo -n "Restarting dynamic address update: "</w:t>
      </w:r>
    </w:p>
    <w:p w14:paraId="597ECEE6" w14:textId="77777777" w:rsidR="00CB20CF" w:rsidRPr="001E4305" w:rsidRDefault="00CB20CF" w:rsidP="00CB20CF">
      <w:pPr>
        <w:pStyle w:val="code"/>
      </w:pPr>
      <w:r w:rsidRPr="001E4305">
        <w:t xml:space="preserve">    start-stop-daemon --stop --oknodo --retry 30 --exec $DAEMON</w:t>
      </w:r>
    </w:p>
    <w:p w14:paraId="70D439AC" w14:textId="77777777" w:rsidR="00CB20CF" w:rsidRPr="001E4305" w:rsidRDefault="00CB20CF" w:rsidP="00CB20CF">
      <w:pPr>
        <w:pStyle w:val="code"/>
      </w:pPr>
      <w:r w:rsidRPr="001E4305">
        <w:t xml:space="preserve">    start-stop-daemon --start --exec $DAEMON</w:t>
      </w:r>
    </w:p>
    <w:p w14:paraId="18B57FCF" w14:textId="77777777" w:rsidR="00CB20CF" w:rsidRPr="001E4305" w:rsidRDefault="00CB20CF" w:rsidP="00CB20CF">
      <w:pPr>
        <w:pStyle w:val="code"/>
      </w:pPr>
      <w:r w:rsidRPr="001E4305">
        <w:t xml:space="preserve">    echo "noip2."</w:t>
      </w:r>
    </w:p>
    <w:p w14:paraId="05F4F9A6" w14:textId="77777777" w:rsidR="00CB20CF" w:rsidRPr="001E4305" w:rsidRDefault="00CB20CF" w:rsidP="00CB20CF">
      <w:pPr>
        <w:pStyle w:val="code"/>
      </w:pPr>
      <w:r w:rsidRPr="001E4305">
        <w:t xml:space="preserve">    ;;</w:t>
      </w:r>
    </w:p>
    <w:p w14:paraId="221A19CB" w14:textId="77777777" w:rsidR="00CB20CF" w:rsidRPr="001E4305" w:rsidRDefault="00CB20CF" w:rsidP="00CB20CF">
      <w:pPr>
        <w:pStyle w:val="code"/>
      </w:pPr>
      <w:r w:rsidRPr="001E4305">
        <w:t xml:space="preserve">    status)</w:t>
      </w:r>
    </w:p>
    <w:p w14:paraId="5E5C34F8" w14:textId="77777777" w:rsidR="00CB20CF" w:rsidRPr="001E4305" w:rsidRDefault="00CB20CF" w:rsidP="00CB20CF">
      <w:pPr>
        <w:pStyle w:val="code"/>
      </w:pPr>
      <w:r w:rsidRPr="001E4305">
        <w:t xml:space="preserve">    echo -n "NOIP DUC status..."</w:t>
      </w:r>
    </w:p>
    <w:p w14:paraId="1268FF17" w14:textId="77777777" w:rsidR="00CB20CF" w:rsidRPr="001E4305" w:rsidRDefault="00CB20CF" w:rsidP="00CB20CF">
      <w:pPr>
        <w:pStyle w:val="code"/>
      </w:pPr>
      <w:r w:rsidRPr="001E4305">
        <w:t xml:space="preserve">    $DAEMON -S</w:t>
      </w:r>
    </w:p>
    <w:p w14:paraId="610EC588" w14:textId="77777777" w:rsidR="00CB20CF" w:rsidRPr="001E4305" w:rsidRDefault="00CB20CF" w:rsidP="00CB20CF">
      <w:pPr>
        <w:pStyle w:val="code"/>
      </w:pPr>
      <w:r w:rsidRPr="001E4305">
        <w:t xml:space="preserve">    ;;</w:t>
      </w:r>
    </w:p>
    <w:p w14:paraId="0EBCEABF" w14:textId="77777777" w:rsidR="00CB20CF" w:rsidRPr="001E4305" w:rsidRDefault="00CB20CF" w:rsidP="00CB20CF">
      <w:pPr>
        <w:pStyle w:val="code"/>
      </w:pPr>
      <w:r w:rsidRPr="001E4305">
        <w:t xml:space="preserve">    *)</w:t>
      </w:r>
    </w:p>
    <w:p w14:paraId="008649ED" w14:textId="77777777" w:rsidR="00CB20CF" w:rsidRPr="001E4305" w:rsidRDefault="00CB20CF" w:rsidP="00CB20CF">
      <w:pPr>
        <w:pStyle w:val="code"/>
      </w:pPr>
      <w:r w:rsidRPr="001E4305">
        <w:t xml:space="preserve">    echo "Usage: $0 {start|stop|restart|status}"</w:t>
      </w:r>
    </w:p>
    <w:p w14:paraId="3ACEC6D7" w14:textId="77777777" w:rsidR="00CB20CF" w:rsidRPr="001E4305" w:rsidRDefault="00CB20CF" w:rsidP="00CB20CF">
      <w:pPr>
        <w:pStyle w:val="code"/>
      </w:pPr>
      <w:r w:rsidRPr="001E4305">
        <w:t xml:space="preserve">    exit 1</w:t>
      </w:r>
    </w:p>
    <w:p w14:paraId="29AEF35C" w14:textId="77777777" w:rsidR="00CB20CF" w:rsidRPr="001E4305" w:rsidRDefault="00CB20CF" w:rsidP="00CB20CF">
      <w:pPr>
        <w:pStyle w:val="code"/>
      </w:pPr>
      <w:r w:rsidRPr="001E4305">
        <w:t>esac</w:t>
      </w:r>
    </w:p>
    <w:p w14:paraId="37BAD9C7" w14:textId="510360B2" w:rsidR="00CB20CF" w:rsidRDefault="00CB20CF" w:rsidP="00CB20CF">
      <w:pPr>
        <w:pStyle w:val="codefinal"/>
      </w:pPr>
      <w:r w:rsidRPr="001E4305">
        <w:t>exit 0</w:t>
      </w:r>
    </w:p>
    <w:p w14:paraId="09A17FAF" w14:textId="00091916" w:rsidR="000A74DD" w:rsidRPr="000A74DD" w:rsidRDefault="000A74DD" w:rsidP="00473B56">
      <w:pPr>
        <w:pStyle w:val="Tip"/>
      </w:pPr>
      <w:r>
        <w:t xml:space="preserve">Note: For setup run </w:t>
      </w:r>
      <w:r w:rsidRPr="00473B56">
        <w:rPr>
          <w:rStyle w:val="marked"/>
        </w:rPr>
        <w:t>noip2 –C</w:t>
      </w:r>
      <w:r>
        <w:t xml:space="preserve"> to configure the client, which saves the configuration to /usr/local/etc/no-ip2.ocnf.</w:t>
      </w:r>
      <w:r w:rsidR="00473B56">
        <w:t xml:space="preserve"> Use </w:t>
      </w:r>
      <w:r w:rsidR="00473B56" w:rsidRPr="00473B56">
        <w:rPr>
          <w:rStyle w:val="marked"/>
        </w:rPr>
        <w:t>noip2 –S</w:t>
      </w:r>
      <w:r w:rsidR="00473B56">
        <w:t xml:space="preserve"> to show the configuration data.</w:t>
      </w:r>
    </w:p>
    <w:p w14:paraId="3E5981D2" w14:textId="77777777" w:rsidR="00074E3C" w:rsidRDefault="00074E3C" w:rsidP="00074E3C">
      <w:pPr>
        <w:pStyle w:val="Heading2"/>
      </w:pPr>
      <w:r>
        <w:t>/usr/local/bin/pid</w:t>
      </w:r>
    </w:p>
    <w:p w14:paraId="0AD62205" w14:textId="77777777" w:rsidR="00074E3C" w:rsidRDefault="00074E3C" w:rsidP="00074E3C">
      <w:r>
        <w:t xml:space="preserve">Utility script to find running process by a given identifier string. For example </w:t>
      </w:r>
      <w:r w:rsidRPr="00575B9A">
        <w:rPr>
          <w:rStyle w:val="marked"/>
        </w:rPr>
        <w:t>pid noip</w:t>
      </w:r>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656DD567" w:rsidR="00CB20CF" w:rsidRDefault="00CB20CF" w:rsidP="00CB20CF">
      <w:pPr>
        <w:pStyle w:val="Heading2"/>
      </w:pPr>
      <w:r>
        <w:t>/usr/local/bin/samba</w:t>
      </w:r>
    </w:p>
    <w:p w14:paraId="4EB6250A" w14:textId="2121AE65" w:rsidR="00CB20CF" w:rsidRDefault="00CB20CF" w:rsidP="00CB20CF">
      <w:r>
        <w:t>Init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lastRenderedPageBreak/>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lastRenderedPageBreak/>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4A51C8B7" w14:textId="77777777" w:rsidR="00CB20CF" w:rsidRDefault="00CB20CF" w:rsidP="00CB20CF">
      <w:pPr>
        <w:pStyle w:val="Heading2"/>
      </w:pPr>
      <w:r>
        <w:t>/usr/local/bin/strip</w:t>
      </w:r>
    </w:p>
    <w:p w14:paraId="3E8E0147" w14:textId="77777777" w:rsidR="00CB20CF" w:rsidRPr="00036196" w:rsidRDefault="00CB20CF" w:rsidP="00CB20CF">
      <w:r>
        <w:t>Useful little script to strip and report only meaningful lines from configuration files.</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t># Usage: strip &lt;configuration_file&gt;</w:t>
      </w:r>
    </w:p>
    <w:p w14:paraId="7D4BB5FF" w14:textId="77777777" w:rsidR="00CB20CF" w:rsidRDefault="00CB20CF" w:rsidP="00CB20CF">
      <w:pPr>
        <w:pStyle w:val="codefinal"/>
      </w:pPr>
      <w:r>
        <w:t>grep "^[^#;*].*$" $1</w:t>
      </w:r>
    </w:p>
    <w:p w14:paraId="6AF45578" w14:textId="77777777" w:rsidR="00FE01FC" w:rsidRDefault="00FE01FC" w:rsidP="00FE01FC">
      <w:pPr>
        <w:pStyle w:val="Heading2"/>
      </w:pPr>
      <w:r>
        <w:t>/etc/init.d/tmux</w:t>
      </w:r>
    </w:p>
    <w:p w14:paraId="3A7FBDA0" w14:textId="76D91211" w:rsidR="0075007E" w:rsidRPr="0075007E" w:rsidRDefault="0075007E" w:rsidP="0075007E">
      <w:r>
        <w:t xml:space="preserve">Script to launch tmux for </w:t>
      </w:r>
      <w:r w:rsidR="00936EAF">
        <w:t>each</w:t>
      </w:r>
      <w:r>
        <w:t xml:space="preserve"> specific user</w:t>
      </w:r>
      <w:r w:rsidR="00936EAF">
        <w:t xml:space="preserve"> having a </w:t>
      </w:r>
      <w:r w:rsidR="00936EAF" w:rsidRPr="00936EAF">
        <w:rPr>
          <w:rStyle w:val="marked"/>
        </w:rPr>
        <w:t>.tmux.init</w:t>
      </w:r>
      <w:r w:rsidR="00936EAF">
        <w:t xml:space="preserve"> file in their home directory</w:t>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lastRenderedPageBreak/>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20630C70" w14:textId="77777777" w:rsidR="00CB20CF" w:rsidRDefault="00CB20CF" w:rsidP="00CB20CF">
      <w:pPr>
        <w:pStyle w:val="Heading2"/>
      </w:pPr>
      <w:bookmarkStart w:id="26" w:name="_Ref427323704"/>
      <w:r>
        <w:t>/usr/local/bin/update</w:t>
      </w:r>
    </w:p>
    <w:p w14:paraId="12E0E4E7" w14:textId="77777777" w:rsidR="00CB20CF" w:rsidRPr="00B53038" w:rsidRDefault="00CB20CF" w:rsidP="00CB20CF">
      <w:r>
        <w:t>Script to automatically make server OS updates and notify admin of action, errors, and pending reboot. Note: Accesses /etc/motd (message of the day shown at login) to query reboot.</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lastRenderedPageBreak/>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77777777" w:rsidR="00CB20CF" w:rsidRPr="00990B70" w:rsidRDefault="00CB20CF" w:rsidP="00CB20CF">
      <w:pPr>
        <w:pStyle w:val="codefinal"/>
      </w:pPr>
      <w:r>
        <w:t>cat $log | /usr/local/bin/mailto.py "$host update script..."</w:t>
      </w:r>
    </w:p>
    <w:p w14:paraId="63F5DB72" w14:textId="77777777" w:rsidR="00CB20CF" w:rsidRDefault="00CB20CF" w:rsidP="00CB20CF">
      <w:pPr>
        <w:pStyle w:val="Heading2"/>
      </w:pPr>
      <w:r>
        <w:t>/usr/local/bin/ups</w:t>
      </w:r>
    </w:p>
    <w:p w14:paraId="69F09986" w14:textId="77777777" w:rsidR="00CB20CF" w:rsidRDefault="00CB20CF" w:rsidP="00CB20CF">
      <w:r>
        <w:t>Script called from apcupsd daemon to notify admin of UPS state changes such as lost power. Links must be added to /etc/apcupsd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777777" w:rsidR="00CB20CF" w:rsidRPr="00074E3C" w:rsidRDefault="00CB20CF" w:rsidP="00CB20CF">
      <w:r>
        <w:t xml:space="preserve">This causes an </w:t>
      </w:r>
      <w:r w:rsidRPr="00074E3C">
        <w:rPr>
          <w:rStyle w:val="marked"/>
        </w:rPr>
        <w:t>apcupsd</w:t>
      </w:r>
      <w:r>
        <w:t xml:space="preserve"> </w:t>
      </w:r>
      <w:r w:rsidRPr="00074E3C">
        <w:rPr>
          <w:rStyle w:val="marked"/>
        </w:rPr>
        <w:t>doshutdown</w:t>
      </w:r>
      <w:r>
        <w:t xml:space="preserve"> event to call </w:t>
      </w:r>
      <w:r w:rsidRPr="00074E3C">
        <w:rPr>
          <w:rStyle w:val="marked"/>
        </w:rPr>
        <w:t>/usr/local/bin/ups</w:t>
      </w:r>
      <w:r w:rsidRPr="00074E3C">
        <w:t>.</w:t>
      </w:r>
      <w:r>
        <w:t xml:space="preserve"> Other states include </w:t>
      </w:r>
      <w:r w:rsidRPr="00074E3C">
        <w:rPr>
          <w:rStyle w:val="marked"/>
        </w:rPr>
        <w:t>mainsback</w:t>
      </w:r>
      <w:r>
        <w:t xml:space="preserve">, </w:t>
      </w:r>
      <w:r w:rsidRPr="00074E3C">
        <w:rPr>
          <w:rStyle w:val="marked"/>
        </w:rPr>
        <w:t>offbattery</w:t>
      </w:r>
      <w:r>
        <w:t xml:space="preserve">, </w:t>
      </w:r>
      <w:r w:rsidRPr="00074E3C">
        <w:rPr>
          <w:rStyle w:val="marked"/>
        </w:rPr>
        <w:t>onbattery</w:t>
      </w:r>
      <w:r>
        <w:t xml:space="preserve">, </w:t>
      </w:r>
      <w:r w:rsidRPr="00074E3C">
        <w:rPr>
          <w:rStyle w:val="marked"/>
        </w:rPr>
        <w:t>powerout</w:t>
      </w:r>
      <w:r>
        <w:t xml:space="preserve">, etc. See </w:t>
      </w:r>
      <w:r w:rsidRPr="00074E3C">
        <w:rPr>
          <w:rStyle w:val="marked"/>
        </w:rPr>
        <w:t>man apcupsd</w:t>
      </w:r>
      <w:r>
        <w:t xml:space="preserve"> for detail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30814C67" w14:textId="77777777" w:rsidR="00CB20CF" w:rsidRDefault="00CB20CF" w:rsidP="00CB20CF">
      <w:pPr>
        <w:pStyle w:val="Heading2"/>
      </w:pPr>
      <w:r>
        <w:t>/etc/init.d/vncserver</w:t>
      </w:r>
    </w:p>
    <w:p w14:paraId="6B5CDC30" w14:textId="77777777" w:rsidR="00CB20CF" w:rsidRPr="00E014E9" w:rsidRDefault="00CB20CF" w:rsidP="00CB20CF">
      <w:r>
        <w:t>Script to control operation of tightvncserver.</w:t>
      </w:r>
    </w:p>
    <w:p w14:paraId="6478164C" w14:textId="77777777" w:rsidR="00CB20CF" w:rsidRDefault="00CB20CF" w:rsidP="00CB20CF">
      <w:pPr>
        <w:pStyle w:val="code"/>
      </w:pPr>
      <w:r>
        <w:t>#!/bin/sh</w:t>
      </w:r>
    </w:p>
    <w:p w14:paraId="6DFC3AFF" w14:textId="77777777" w:rsidR="00CB20CF" w:rsidRDefault="00CB20CF" w:rsidP="00CB20CF">
      <w:pPr>
        <w:pStyle w:val="code"/>
      </w:pPr>
      <w:r>
        <w:t>### BEGIN INIT INFO</w:t>
      </w:r>
    </w:p>
    <w:p w14:paraId="00703D3B" w14:textId="77777777" w:rsidR="00CB20CF" w:rsidRDefault="00CB20CF" w:rsidP="00CB20CF">
      <w:pPr>
        <w:pStyle w:val="code"/>
      </w:pPr>
      <w:r>
        <w:t># Provides: vncboot</w:t>
      </w:r>
    </w:p>
    <w:p w14:paraId="6CE9A5D2" w14:textId="77777777" w:rsidR="00CB20CF" w:rsidRDefault="00CB20CF" w:rsidP="00CB20CF">
      <w:pPr>
        <w:pStyle w:val="code"/>
      </w:pPr>
      <w:r>
        <w:t># Required-Start: $remote_fs $syslog</w:t>
      </w:r>
    </w:p>
    <w:p w14:paraId="5A8B5BA1" w14:textId="77777777" w:rsidR="00CB20CF" w:rsidRDefault="00CB20CF" w:rsidP="00CB20CF">
      <w:pPr>
        <w:pStyle w:val="code"/>
      </w:pPr>
      <w:r>
        <w:t># Required-Stop: $remote_fs $syslog</w:t>
      </w:r>
    </w:p>
    <w:p w14:paraId="2F471BE9" w14:textId="77777777" w:rsidR="00CB20CF" w:rsidRDefault="00CB20CF" w:rsidP="00CB20CF">
      <w:pPr>
        <w:pStyle w:val="code"/>
      </w:pPr>
      <w:r>
        <w:t># Default-Start: 2 3 4 5</w:t>
      </w:r>
    </w:p>
    <w:p w14:paraId="56068D1D" w14:textId="77777777" w:rsidR="00CB20CF" w:rsidRDefault="00CB20CF" w:rsidP="00CB20CF">
      <w:pPr>
        <w:pStyle w:val="code"/>
      </w:pPr>
      <w:r>
        <w:t># Default-Stop: 0 1 6</w:t>
      </w:r>
    </w:p>
    <w:p w14:paraId="546078B6" w14:textId="77777777" w:rsidR="00CB20CF" w:rsidRDefault="00CB20CF" w:rsidP="00CB20CF">
      <w:pPr>
        <w:pStyle w:val="code"/>
      </w:pPr>
      <w:r>
        <w:t># Short-Description: Start VNC Server at boot time</w:t>
      </w:r>
    </w:p>
    <w:p w14:paraId="1403BC88" w14:textId="77777777" w:rsidR="00CB20CF" w:rsidRDefault="00CB20CF" w:rsidP="00CB20CF">
      <w:pPr>
        <w:pStyle w:val="code"/>
      </w:pPr>
      <w:r>
        <w:t># Description: Start VNC Server at boot time.</w:t>
      </w:r>
    </w:p>
    <w:p w14:paraId="6E645BC9" w14:textId="77777777" w:rsidR="00CB20CF" w:rsidRDefault="00CB20CF" w:rsidP="00CB20CF">
      <w:pPr>
        <w:pStyle w:val="code"/>
      </w:pPr>
      <w:r>
        <w:t>### END INIT INFO</w:t>
      </w:r>
    </w:p>
    <w:p w14:paraId="1B221892" w14:textId="77777777" w:rsidR="00CB20CF" w:rsidRDefault="00CB20CF" w:rsidP="00CB20CF">
      <w:pPr>
        <w:pStyle w:val="code"/>
      </w:pPr>
      <w:r>
        <w:t xml:space="preserve"> </w:t>
      </w:r>
    </w:p>
    <w:p w14:paraId="061557E8" w14:textId="77777777" w:rsidR="00CB20CF" w:rsidRDefault="00CB20CF" w:rsidP="00CB20CF">
      <w:pPr>
        <w:pStyle w:val="code"/>
      </w:pPr>
      <w:r>
        <w:t>USER=root</w:t>
      </w:r>
    </w:p>
    <w:p w14:paraId="7BDA21F7" w14:textId="77777777" w:rsidR="00CB20CF" w:rsidRDefault="00CB20CF" w:rsidP="00CB20CF">
      <w:pPr>
        <w:pStyle w:val="code"/>
      </w:pPr>
      <w:r>
        <w:lastRenderedPageBreak/>
        <w:t>HOME=/root</w:t>
      </w:r>
    </w:p>
    <w:p w14:paraId="7A55F3E4" w14:textId="77777777" w:rsidR="00CB20CF" w:rsidRDefault="00CB20CF" w:rsidP="00CB20CF">
      <w:pPr>
        <w:pStyle w:val="code"/>
      </w:pPr>
    </w:p>
    <w:p w14:paraId="4E7A7913" w14:textId="77777777" w:rsidR="00CB20CF" w:rsidRDefault="00CB20CF" w:rsidP="00CB20CF">
      <w:pPr>
        <w:pStyle w:val="code"/>
      </w:pPr>
      <w:r>
        <w:t>export USER HOME</w:t>
      </w:r>
    </w:p>
    <w:p w14:paraId="4B83A27F" w14:textId="77777777" w:rsidR="00CB20CF" w:rsidRDefault="00CB20CF" w:rsidP="00CB20CF">
      <w:pPr>
        <w:pStyle w:val="code"/>
      </w:pPr>
    </w:p>
    <w:p w14:paraId="13FDBEC0" w14:textId="77777777" w:rsidR="00CB20CF" w:rsidRDefault="00CB20CF" w:rsidP="00CB20CF">
      <w:pPr>
        <w:pStyle w:val="code"/>
      </w:pPr>
      <w:r>
        <w:t>case "$1" in</w:t>
      </w:r>
    </w:p>
    <w:p w14:paraId="088B92B6" w14:textId="77777777" w:rsidR="00CB20CF" w:rsidRDefault="00CB20CF" w:rsidP="00CB20CF">
      <w:pPr>
        <w:pStyle w:val="code"/>
      </w:pPr>
      <w:r>
        <w:t xml:space="preserve"> start)</w:t>
      </w:r>
    </w:p>
    <w:p w14:paraId="6D88041D" w14:textId="77777777" w:rsidR="00CB20CF" w:rsidRDefault="00CB20CF" w:rsidP="00CB20CF">
      <w:pPr>
        <w:pStyle w:val="code"/>
      </w:pPr>
      <w:r>
        <w:t xml:space="preserve">   echo "Starting VNC Server"</w:t>
      </w:r>
    </w:p>
    <w:p w14:paraId="1612CEFD" w14:textId="77777777" w:rsidR="00CB20CF" w:rsidRDefault="00CB20CF" w:rsidP="00CB20CF">
      <w:pPr>
        <w:pStyle w:val="code"/>
      </w:pPr>
      <w:r>
        <w:t xml:space="preserve">   #Insert your favoured settings for a VNC session</w:t>
      </w:r>
    </w:p>
    <w:p w14:paraId="6A9B7C86" w14:textId="77777777" w:rsidR="00CB20CF" w:rsidRDefault="00CB20CF" w:rsidP="00CB20CF">
      <w:pPr>
        <w:pStyle w:val="code"/>
      </w:pPr>
      <w:r>
        <w:t xml:space="preserve">   /usr/bin/vncserver :0 -geometry 1280x800 -depth 16 -pixelformat rgb565</w:t>
      </w:r>
    </w:p>
    <w:p w14:paraId="6A051EDB" w14:textId="77777777" w:rsidR="00CB20CF" w:rsidRDefault="00CB20CF" w:rsidP="00CB20CF">
      <w:pPr>
        <w:pStyle w:val="code"/>
      </w:pPr>
      <w:r>
        <w:t xml:space="preserve">   ;;</w:t>
      </w:r>
    </w:p>
    <w:p w14:paraId="617DB343" w14:textId="77777777" w:rsidR="00CB20CF" w:rsidRDefault="00CB20CF" w:rsidP="00CB20CF">
      <w:pPr>
        <w:pStyle w:val="code"/>
      </w:pPr>
    </w:p>
    <w:p w14:paraId="2E530D46" w14:textId="77777777" w:rsidR="00CB20CF" w:rsidRDefault="00CB20CF" w:rsidP="00CB20CF">
      <w:pPr>
        <w:pStyle w:val="code"/>
      </w:pPr>
      <w:r>
        <w:t xml:space="preserve"> stop)</w:t>
      </w:r>
    </w:p>
    <w:p w14:paraId="4330FA8A" w14:textId="77777777" w:rsidR="00CB20CF" w:rsidRDefault="00CB20CF" w:rsidP="00CB20CF">
      <w:pPr>
        <w:pStyle w:val="code"/>
      </w:pPr>
      <w:r>
        <w:t xml:space="preserve">   echo "Stopping VNC Server"</w:t>
      </w:r>
    </w:p>
    <w:p w14:paraId="49085E3E" w14:textId="77777777" w:rsidR="00CB20CF" w:rsidRDefault="00CB20CF" w:rsidP="00CB20CF">
      <w:pPr>
        <w:pStyle w:val="code"/>
      </w:pPr>
      <w:r>
        <w:t xml:space="preserve">   /usr/bin/vncserver -kill :0</w:t>
      </w:r>
    </w:p>
    <w:p w14:paraId="61144FC1" w14:textId="77777777" w:rsidR="00CB20CF" w:rsidRDefault="00CB20CF" w:rsidP="00CB20CF">
      <w:pPr>
        <w:pStyle w:val="code"/>
      </w:pPr>
      <w:r>
        <w:t xml:space="preserve">   ;;</w:t>
      </w:r>
    </w:p>
    <w:p w14:paraId="63449A25" w14:textId="77777777" w:rsidR="00CB20CF" w:rsidRDefault="00CB20CF" w:rsidP="00CB20CF">
      <w:pPr>
        <w:pStyle w:val="code"/>
      </w:pPr>
    </w:p>
    <w:p w14:paraId="59DA6105" w14:textId="77777777" w:rsidR="00CB20CF" w:rsidRDefault="00CB20CF" w:rsidP="00CB20CF">
      <w:pPr>
        <w:pStyle w:val="code"/>
      </w:pPr>
      <w:r>
        <w:t xml:space="preserve"> *)</w:t>
      </w:r>
    </w:p>
    <w:p w14:paraId="29C8E604" w14:textId="77777777" w:rsidR="00CB20CF" w:rsidRDefault="00CB20CF" w:rsidP="00CB20CF">
      <w:pPr>
        <w:pStyle w:val="code"/>
      </w:pPr>
      <w:r>
        <w:t xml:space="preserve">   echo "Usage: /etc/init.d/vncboot {start|stop}"</w:t>
      </w:r>
    </w:p>
    <w:p w14:paraId="1B2D0232" w14:textId="77777777" w:rsidR="00CB20CF" w:rsidRDefault="00CB20CF" w:rsidP="00CB20CF">
      <w:pPr>
        <w:pStyle w:val="code"/>
      </w:pPr>
      <w:r>
        <w:t xml:space="preserve">   exit 1</w:t>
      </w:r>
    </w:p>
    <w:p w14:paraId="28B9EA5E" w14:textId="77777777" w:rsidR="00CB20CF" w:rsidRDefault="00CB20CF" w:rsidP="00CB20CF">
      <w:pPr>
        <w:pStyle w:val="code"/>
      </w:pPr>
      <w:r>
        <w:t xml:space="preserve">   ;;</w:t>
      </w:r>
    </w:p>
    <w:p w14:paraId="7F60E672" w14:textId="77777777" w:rsidR="00CB20CF" w:rsidRDefault="00CB20CF" w:rsidP="00CB20CF">
      <w:pPr>
        <w:pStyle w:val="code"/>
      </w:pPr>
      <w:r>
        <w:t>esac</w:t>
      </w:r>
    </w:p>
    <w:p w14:paraId="43759C80" w14:textId="77777777" w:rsidR="00CB20CF" w:rsidRDefault="00CB20CF" w:rsidP="00CB20CF">
      <w:pPr>
        <w:pStyle w:val="code"/>
      </w:pPr>
    </w:p>
    <w:p w14:paraId="1201A25C" w14:textId="77777777" w:rsidR="00CB20CF" w:rsidRDefault="00CB20CF" w:rsidP="00CB20CF">
      <w:pPr>
        <w:pStyle w:val="codefinal"/>
      </w:pPr>
      <w:r>
        <w:t>exit 0</w:t>
      </w:r>
    </w:p>
    <w:p w14:paraId="46603CD8" w14:textId="77777777" w:rsidR="00FE01FC" w:rsidRDefault="00FE01FC" w:rsidP="005836C2">
      <w:pPr>
        <w:pStyle w:val="Appendix"/>
      </w:pPr>
      <w:r>
        <w:lastRenderedPageBreak/>
        <w:t>Terminal Multiplexer (tmux), Install, Setup, and Use</w:t>
      </w:r>
      <w:bookmarkEnd w:id="26"/>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To install, run the following, which installs tmux in /usr/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tmux.init</w:t>
      </w:r>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Once started a tmux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r>
        <w:t>or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7" w:name="_Ref427329474"/>
      <w:r>
        <w:t>~/.tmux.init</w:t>
      </w:r>
      <w:bookmarkEnd w:id="27"/>
    </w:p>
    <w:p w14:paraId="22259270" w14:textId="77777777" w:rsidR="00AC1698" w:rsidRPr="00AC1698" w:rsidRDefault="00AC1698" w:rsidP="00AC1698">
      <w:r>
        <w:t>This defines an example shell-command file called by tmux that establishes a tmux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tmux.conf</w:t>
      </w:r>
    </w:p>
    <w:p w14:paraId="0107CE3B" w14:textId="7E4A0C6B" w:rsidR="00A50389" w:rsidRDefault="00A50389" w:rsidP="00A50389">
      <w:r>
        <w:t xml:space="preserve">The ~/.tmux.conf file allows each user to </w:t>
      </w:r>
      <w:r w:rsidR="007C1452">
        <w:t xml:space="preserve">uniquely configure </w:t>
      </w:r>
      <w:r>
        <w:t>tmux to their preferred style. Configuration options exceed the scope of this document but the example below provides a starting point. See tmux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titles, white text on black, …</w:t>
      </w:r>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28" w:name="_Ref426727923"/>
      <w:r>
        <w:lastRenderedPageBreak/>
        <w:t>Building Samba</w:t>
      </w:r>
      <w:bookmarkEnd w:id="28"/>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1202C18" w:rsidR="00A10992" w:rsidRDefault="00A10992" w:rsidP="0084659A">
      <w:pPr>
        <w:pStyle w:val="Tip"/>
      </w:pPr>
      <w:r>
        <w:t xml:space="preserve">Tip: You can install multiple packages in a single command, but if one fails it likely will not install any. </w:t>
      </w:r>
      <w:r w:rsidR="003D470F">
        <w:t>Doing one at a time</w:t>
      </w:r>
      <w:r>
        <w:t xml:space="preserve"> is a little easier to watch and debug what is happening.</w:t>
      </w: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where &lt;package&gt; defines a simple name string such as libgnutls.</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4"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r w:rsidR="00B478B8" w:rsidRPr="0099666A">
        <w:rPr>
          <w:rStyle w:val="marked"/>
        </w:rPr>
        <w:t>su</w:t>
      </w:r>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t xml:space="preserve">You may also want to add /usr/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rc.d</w:t>
      </w:r>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29" w:name="_Ref429292545"/>
      <w:r>
        <w:lastRenderedPageBreak/>
        <w:t xml:space="preserve">Cloning </w:t>
      </w:r>
      <w:r w:rsidR="00AC731A">
        <w:t>a Disk</w:t>
      </w:r>
      <w:bookmarkEnd w:id="29"/>
      <w:r w:rsidR="00AC731A">
        <w:t xml:space="preserve"> or SD Card</w:t>
      </w:r>
    </w:p>
    <w:p w14:paraId="7033D761" w14:textId="3D2A6717"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ve enough room for files.</w:t>
      </w:r>
    </w:p>
    <w:p w14:paraId="083C2B58" w14:textId="5D1F652A" w:rsidR="00AC731A" w:rsidRDefault="00AC731A" w:rsidP="00446512">
      <w:r>
        <w:t>Cloning a disk or SD card makes an exact copy sector by sector to a single image file (</w:t>
      </w:r>
      <w:r w:rsidRPr="00AC731A">
        <w:rPr>
          <w:rStyle w:val="marked"/>
        </w:rPr>
        <w:t>.img</w:t>
      </w:r>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6B758252" w:rsidR="00446512" w:rsidRDefault="00446512" w:rsidP="00AC731A">
      <w:pPr>
        <w:pStyle w:val="Warning"/>
      </w:pPr>
      <w:r>
        <w:t>Note</w:t>
      </w:r>
      <w:r w:rsidR="00AC731A">
        <w:t>:</w:t>
      </w:r>
      <w:r>
        <w:t xml:space="preserve"> </w:t>
      </w:r>
      <w:r w:rsidR="00AC731A">
        <w:t>A</w:t>
      </w:r>
      <w:r>
        <w:t xml:space="preserve">ll SD cards of the same size do not have the same capacity, that is, you may not be able to restore an 8G image to an 8G card if it has slightly less </w:t>
      </w:r>
      <w:r w:rsidR="00AC731A">
        <w:t>sectors</w:t>
      </w:r>
      <w:r>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dd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sdx is the letter signifying the SD card disk device.</w:t>
      </w:r>
    </w:p>
    <w:p w14:paraId="4D840A8B" w14:textId="77777777" w:rsidR="00446512" w:rsidRDefault="00446512" w:rsidP="00446512">
      <w:pPr>
        <w:ind w:left="1440"/>
      </w:pPr>
      <w:r>
        <w:t>Or redirect to gzip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r>
        <w:t>Or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dd command in reverse</w:t>
      </w:r>
      <w:r w:rsidR="00642FED">
        <w:t xml:space="preserve"> or directly using </w:t>
      </w:r>
      <w:r>
        <w:t>7Zip to extract an img file to an SD card.</w:t>
      </w:r>
    </w:p>
    <w:p w14:paraId="68EABD21" w14:textId="0ED90D40" w:rsidR="00DB13CA" w:rsidRDefault="00DB13CA" w:rsidP="00446512">
      <w:r>
        <w:t>For non-NOOBS installs</w:t>
      </w:r>
      <w:r w:rsidR="007C1452">
        <w:t>,</w:t>
      </w:r>
      <w:r>
        <w:t xml:space="preserve"> </w:t>
      </w:r>
      <w:hyperlink r:id="rId15"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usr/local/bin/backup_rpi</w:t>
      </w:r>
      <w:r>
        <w:t xml:space="preserve"> keeps a cloned SD card up to date. Run it after periodic updates (i.e. </w:t>
      </w:r>
      <w:r w:rsidRPr="007C1452">
        <w:rPr>
          <w:rStyle w:val="example"/>
        </w:rPr>
        <w:t>/usr/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6"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fldSimple w:instr=" SEQ Figure \* ARABIC ">
        <w:r w:rsidR="000B0720">
          <w:rPr>
            <w:noProof/>
          </w:rPr>
          <w:t>3</w:t>
        </w:r>
      </w:fldSimple>
      <w:r>
        <w:t>: Google Drive Quick Access Link</w:t>
      </w:r>
    </w:p>
    <w:p w14:paraId="40E8E5E4" w14:textId="77777777" w:rsidR="0049239C" w:rsidRDefault="0049239C" w:rsidP="004A6ECB">
      <w:pPr>
        <w:pStyle w:val="Heading3"/>
      </w:pPr>
      <w:r>
        <w:lastRenderedPageBreak/>
        <w:t>Documents Backup and Offsite Access</w:t>
      </w:r>
    </w:p>
    <w:p w14:paraId="0B1DDBA7" w14:textId="13804434" w:rsidR="005E7296" w:rsidRDefault="005E7296" w:rsidP="005E7296">
      <w:pPr>
        <w:pStyle w:val="Warning"/>
      </w:pPr>
      <w:r>
        <w:t>Note: This will not work for installations using folder redirection for roaming profiles.</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can be don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sync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Google Drive supports selective copying from your Google account to a local machine (but not vice versa). As such, you can conserve disk space on your local machine but syncing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3 vertical dots in the upper right of the popup and then select Preferences. Then chose the folders you wish to sync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gmail-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0" w:name="_Ref481580274"/>
      <w:r>
        <w:lastRenderedPageBreak/>
        <w:t>Active Directory Users and Computers</w:t>
      </w:r>
      <w:bookmarkEnd w:id="30"/>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r>
        <w:rPr>
          <w:b/>
        </w:rPr>
        <w:t>s</w:t>
      </w:r>
      <w:r w:rsidRPr="00CF26D3">
        <w:rPr>
          <w:b/>
        </w:rPr>
        <w:t>aranam</w:t>
      </w:r>
      <w:r>
        <w:t xml:space="preserve"> and click </w:t>
      </w:r>
      <w:r w:rsidRPr="00CF26D3">
        <w:rPr>
          <w:b/>
        </w:rPr>
        <w:t>Next</w:t>
      </w:r>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Click on the created group and open its property dialog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Complete the appropriate information in the dialog and click Nex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On the General tab add a description consistent with previous descriptions (i.e. Admin Account, Saranam Staff, Instructors, Clients, …).</w:t>
      </w:r>
      <w:r w:rsidR="00CF26D3">
        <w:br/>
        <w:t>(Change display name if desired. This defines the users identity shown on the Windows desktop.</w:t>
      </w:r>
    </w:p>
    <w:p w14:paraId="5CB06F6D" w14:textId="136CAFB1" w:rsidR="006D4DBB" w:rsidRDefault="006D4DBB" w:rsidP="0026038C">
      <w:pPr>
        <w:pStyle w:val="ListParagraph"/>
        <w:numPr>
          <w:ilvl w:val="0"/>
          <w:numId w:val="20"/>
        </w:numPr>
      </w:pPr>
      <w:r>
        <w:t>Click on the MemberOf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74EA02D8" w:rsidR="006D4DBB" w:rsidRPr="00DD051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p>
    <w:p w14:paraId="02876082" w14:textId="77777777" w:rsidR="00DD051B" w:rsidRPr="00DD051B" w:rsidRDefault="00DD051B" w:rsidP="00DD051B"/>
    <w:p w14:paraId="2CFEFCF2" w14:textId="77777777" w:rsidR="00DD051B" w:rsidRDefault="00DD051B" w:rsidP="00DD051B">
      <w:pPr>
        <w:ind w:left="360"/>
      </w:pPr>
    </w:p>
    <w:sectPr w:rsidR="00DD051B" w:rsidSect="00E43D4E">
      <w:pgSz w:w="12240" w:h="15840"/>
      <w:pgMar w:top="117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FE02E1"/>
    <w:multiLevelType w:val="hybridMultilevel"/>
    <w:tmpl w:val="4AEA8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690CFC"/>
    <w:multiLevelType w:val="hybridMultilevel"/>
    <w:tmpl w:val="E1668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2" w15:restartNumberingAfterBreak="0">
    <w:nsid w:val="7B03654D"/>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14"/>
  </w:num>
  <w:num w:numId="4">
    <w:abstractNumId w:val="15"/>
  </w:num>
  <w:num w:numId="5">
    <w:abstractNumId w:val="1"/>
  </w:num>
  <w:num w:numId="6">
    <w:abstractNumId w:val="12"/>
  </w:num>
  <w:num w:numId="7">
    <w:abstractNumId w:val="19"/>
  </w:num>
  <w:num w:numId="8">
    <w:abstractNumId w:val="5"/>
  </w:num>
  <w:num w:numId="9">
    <w:abstractNumId w:val="4"/>
  </w:num>
  <w:num w:numId="10">
    <w:abstractNumId w:val="10"/>
  </w:num>
  <w:num w:numId="11">
    <w:abstractNumId w:val="9"/>
  </w:num>
  <w:num w:numId="12">
    <w:abstractNumId w:val="6"/>
  </w:num>
  <w:num w:numId="13">
    <w:abstractNumId w:val="11"/>
  </w:num>
  <w:num w:numId="14">
    <w:abstractNumId w:val="20"/>
  </w:num>
  <w:num w:numId="15">
    <w:abstractNumId w:val="7"/>
  </w:num>
  <w:num w:numId="16">
    <w:abstractNumId w:val="17"/>
  </w:num>
  <w:num w:numId="17">
    <w:abstractNumId w:val="21"/>
  </w:num>
  <w:num w:numId="18">
    <w:abstractNumId w:val="16"/>
  </w:num>
  <w:num w:numId="19">
    <w:abstractNumId w:val="13"/>
  </w:num>
  <w:num w:numId="20">
    <w:abstractNumId w:val="18"/>
  </w:num>
  <w:num w:numId="21">
    <w:abstractNumId w:val="0"/>
  </w:num>
  <w:num w:numId="22">
    <w:abstractNumId w:val="8"/>
  </w:num>
  <w:num w:numId="23">
    <w:abstractNumId w:val="2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124DB"/>
    <w:rsid w:val="000125E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A74DD"/>
    <w:rsid w:val="000B0720"/>
    <w:rsid w:val="000B17D1"/>
    <w:rsid w:val="000C6140"/>
    <w:rsid w:val="000D1886"/>
    <w:rsid w:val="000F3D94"/>
    <w:rsid w:val="00104D73"/>
    <w:rsid w:val="00105705"/>
    <w:rsid w:val="00110BAE"/>
    <w:rsid w:val="001166BA"/>
    <w:rsid w:val="001308BA"/>
    <w:rsid w:val="00131B09"/>
    <w:rsid w:val="00132787"/>
    <w:rsid w:val="0013334C"/>
    <w:rsid w:val="00136F87"/>
    <w:rsid w:val="0015630C"/>
    <w:rsid w:val="0016537E"/>
    <w:rsid w:val="0016664F"/>
    <w:rsid w:val="001861C4"/>
    <w:rsid w:val="00197283"/>
    <w:rsid w:val="001A16C0"/>
    <w:rsid w:val="001A71ED"/>
    <w:rsid w:val="001B10AD"/>
    <w:rsid w:val="001B1636"/>
    <w:rsid w:val="001B229B"/>
    <w:rsid w:val="001B490C"/>
    <w:rsid w:val="001B4994"/>
    <w:rsid w:val="001B56F9"/>
    <w:rsid w:val="001C69CC"/>
    <w:rsid w:val="001D0588"/>
    <w:rsid w:val="001D09F4"/>
    <w:rsid w:val="001D6E5E"/>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96C41"/>
    <w:rsid w:val="002B023A"/>
    <w:rsid w:val="002B07E0"/>
    <w:rsid w:val="002C340B"/>
    <w:rsid w:val="002C4C11"/>
    <w:rsid w:val="002D70AF"/>
    <w:rsid w:val="002E523E"/>
    <w:rsid w:val="002F6C79"/>
    <w:rsid w:val="0030334B"/>
    <w:rsid w:val="00304AD8"/>
    <w:rsid w:val="00305319"/>
    <w:rsid w:val="00305AEC"/>
    <w:rsid w:val="0031064C"/>
    <w:rsid w:val="00314C2C"/>
    <w:rsid w:val="00316996"/>
    <w:rsid w:val="00330925"/>
    <w:rsid w:val="00333450"/>
    <w:rsid w:val="00346442"/>
    <w:rsid w:val="00350107"/>
    <w:rsid w:val="00350F92"/>
    <w:rsid w:val="0037519F"/>
    <w:rsid w:val="003831D5"/>
    <w:rsid w:val="003868E5"/>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400C1E"/>
    <w:rsid w:val="0040129A"/>
    <w:rsid w:val="0040626C"/>
    <w:rsid w:val="00412446"/>
    <w:rsid w:val="004163C1"/>
    <w:rsid w:val="004170A9"/>
    <w:rsid w:val="004200D5"/>
    <w:rsid w:val="00421616"/>
    <w:rsid w:val="00446512"/>
    <w:rsid w:val="004535EF"/>
    <w:rsid w:val="00467195"/>
    <w:rsid w:val="00467FC5"/>
    <w:rsid w:val="00473B56"/>
    <w:rsid w:val="00474712"/>
    <w:rsid w:val="004821E6"/>
    <w:rsid w:val="00483B29"/>
    <w:rsid w:val="00485B69"/>
    <w:rsid w:val="00491C0A"/>
    <w:rsid w:val="0049239C"/>
    <w:rsid w:val="004A6ECB"/>
    <w:rsid w:val="004B3727"/>
    <w:rsid w:val="004B3C02"/>
    <w:rsid w:val="004B6CD6"/>
    <w:rsid w:val="004B7EE7"/>
    <w:rsid w:val="004C3A12"/>
    <w:rsid w:val="004C754B"/>
    <w:rsid w:val="004E346F"/>
    <w:rsid w:val="004E6D3A"/>
    <w:rsid w:val="004E78F0"/>
    <w:rsid w:val="004F25B9"/>
    <w:rsid w:val="004F4E2C"/>
    <w:rsid w:val="00502F8B"/>
    <w:rsid w:val="00503183"/>
    <w:rsid w:val="0051172D"/>
    <w:rsid w:val="00511FED"/>
    <w:rsid w:val="0052642F"/>
    <w:rsid w:val="00527560"/>
    <w:rsid w:val="005377E1"/>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E4CD5"/>
    <w:rsid w:val="005E7296"/>
    <w:rsid w:val="005F7C3D"/>
    <w:rsid w:val="006223E8"/>
    <w:rsid w:val="00633105"/>
    <w:rsid w:val="006423DD"/>
    <w:rsid w:val="00642FED"/>
    <w:rsid w:val="0065093C"/>
    <w:rsid w:val="00650A6A"/>
    <w:rsid w:val="00655DD8"/>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4DBB"/>
    <w:rsid w:val="006D7D58"/>
    <w:rsid w:val="006E0175"/>
    <w:rsid w:val="006E0455"/>
    <w:rsid w:val="006E1C3A"/>
    <w:rsid w:val="00700EE4"/>
    <w:rsid w:val="007073C0"/>
    <w:rsid w:val="007176F9"/>
    <w:rsid w:val="0072059A"/>
    <w:rsid w:val="007266DD"/>
    <w:rsid w:val="00726EC7"/>
    <w:rsid w:val="00734DF0"/>
    <w:rsid w:val="0075007E"/>
    <w:rsid w:val="007562F3"/>
    <w:rsid w:val="00766A90"/>
    <w:rsid w:val="00767C5A"/>
    <w:rsid w:val="007713C3"/>
    <w:rsid w:val="0077166F"/>
    <w:rsid w:val="00773EF1"/>
    <w:rsid w:val="00774A9E"/>
    <w:rsid w:val="007770F4"/>
    <w:rsid w:val="00780418"/>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225E3"/>
    <w:rsid w:val="00831377"/>
    <w:rsid w:val="008420B8"/>
    <w:rsid w:val="008421A1"/>
    <w:rsid w:val="00843D3E"/>
    <w:rsid w:val="0084659A"/>
    <w:rsid w:val="008524EB"/>
    <w:rsid w:val="00852549"/>
    <w:rsid w:val="008720E0"/>
    <w:rsid w:val="00874CF2"/>
    <w:rsid w:val="00876BDC"/>
    <w:rsid w:val="00887E06"/>
    <w:rsid w:val="00890F5B"/>
    <w:rsid w:val="008A21C1"/>
    <w:rsid w:val="008A25B2"/>
    <w:rsid w:val="008A333F"/>
    <w:rsid w:val="008A3D4C"/>
    <w:rsid w:val="008D49FE"/>
    <w:rsid w:val="008D6CC8"/>
    <w:rsid w:val="008F2040"/>
    <w:rsid w:val="00910086"/>
    <w:rsid w:val="009140B8"/>
    <w:rsid w:val="00917C99"/>
    <w:rsid w:val="00922D4D"/>
    <w:rsid w:val="00927EF6"/>
    <w:rsid w:val="0093027A"/>
    <w:rsid w:val="00931FC2"/>
    <w:rsid w:val="00936EAF"/>
    <w:rsid w:val="00951263"/>
    <w:rsid w:val="00957C51"/>
    <w:rsid w:val="00966895"/>
    <w:rsid w:val="0097020B"/>
    <w:rsid w:val="00971376"/>
    <w:rsid w:val="00971A7D"/>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7D4B"/>
    <w:rsid w:val="00A10992"/>
    <w:rsid w:val="00A11402"/>
    <w:rsid w:val="00A13F4B"/>
    <w:rsid w:val="00A16020"/>
    <w:rsid w:val="00A223FB"/>
    <w:rsid w:val="00A40681"/>
    <w:rsid w:val="00A41EF9"/>
    <w:rsid w:val="00A44348"/>
    <w:rsid w:val="00A44568"/>
    <w:rsid w:val="00A50389"/>
    <w:rsid w:val="00A53C3C"/>
    <w:rsid w:val="00A5453F"/>
    <w:rsid w:val="00A56882"/>
    <w:rsid w:val="00A5711A"/>
    <w:rsid w:val="00A708F2"/>
    <w:rsid w:val="00A70C1F"/>
    <w:rsid w:val="00A76A7F"/>
    <w:rsid w:val="00A82DC8"/>
    <w:rsid w:val="00A85A73"/>
    <w:rsid w:val="00A87B68"/>
    <w:rsid w:val="00A90DF1"/>
    <w:rsid w:val="00AA375C"/>
    <w:rsid w:val="00AA5A04"/>
    <w:rsid w:val="00AC1698"/>
    <w:rsid w:val="00AC731A"/>
    <w:rsid w:val="00AD1168"/>
    <w:rsid w:val="00AD3AF1"/>
    <w:rsid w:val="00AD4524"/>
    <w:rsid w:val="00AD5998"/>
    <w:rsid w:val="00AE081F"/>
    <w:rsid w:val="00AE4FC8"/>
    <w:rsid w:val="00AE6233"/>
    <w:rsid w:val="00AE75D7"/>
    <w:rsid w:val="00AF1D58"/>
    <w:rsid w:val="00B0289E"/>
    <w:rsid w:val="00B06B65"/>
    <w:rsid w:val="00B1110D"/>
    <w:rsid w:val="00B1440C"/>
    <w:rsid w:val="00B15321"/>
    <w:rsid w:val="00B21C3B"/>
    <w:rsid w:val="00B24D70"/>
    <w:rsid w:val="00B30F39"/>
    <w:rsid w:val="00B326D5"/>
    <w:rsid w:val="00B36A47"/>
    <w:rsid w:val="00B478B8"/>
    <w:rsid w:val="00B50133"/>
    <w:rsid w:val="00B53038"/>
    <w:rsid w:val="00B53CB3"/>
    <w:rsid w:val="00B53F4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14AB"/>
    <w:rsid w:val="00C21C59"/>
    <w:rsid w:val="00C24823"/>
    <w:rsid w:val="00C2683D"/>
    <w:rsid w:val="00C33818"/>
    <w:rsid w:val="00C34A4F"/>
    <w:rsid w:val="00C377B4"/>
    <w:rsid w:val="00C453D9"/>
    <w:rsid w:val="00C532CC"/>
    <w:rsid w:val="00C5705C"/>
    <w:rsid w:val="00C65CB8"/>
    <w:rsid w:val="00C748E4"/>
    <w:rsid w:val="00C76167"/>
    <w:rsid w:val="00C82AAF"/>
    <w:rsid w:val="00CB1778"/>
    <w:rsid w:val="00CB20CF"/>
    <w:rsid w:val="00CB392C"/>
    <w:rsid w:val="00CD1A9F"/>
    <w:rsid w:val="00CE13AA"/>
    <w:rsid w:val="00CE76BB"/>
    <w:rsid w:val="00CF0EE7"/>
    <w:rsid w:val="00CF1D0B"/>
    <w:rsid w:val="00CF26D3"/>
    <w:rsid w:val="00CF2BB1"/>
    <w:rsid w:val="00CF4D65"/>
    <w:rsid w:val="00CF7C7A"/>
    <w:rsid w:val="00D06AA8"/>
    <w:rsid w:val="00D114C8"/>
    <w:rsid w:val="00D17859"/>
    <w:rsid w:val="00D2637A"/>
    <w:rsid w:val="00D4215D"/>
    <w:rsid w:val="00D44DBA"/>
    <w:rsid w:val="00D54E00"/>
    <w:rsid w:val="00D623B6"/>
    <w:rsid w:val="00D70AFF"/>
    <w:rsid w:val="00D718B1"/>
    <w:rsid w:val="00D72748"/>
    <w:rsid w:val="00D73D1A"/>
    <w:rsid w:val="00DA52D8"/>
    <w:rsid w:val="00DA6AFB"/>
    <w:rsid w:val="00DA7336"/>
    <w:rsid w:val="00DB00A5"/>
    <w:rsid w:val="00DB13CA"/>
    <w:rsid w:val="00DB3BE9"/>
    <w:rsid w:val="00DB619D"/>
    <w:rsid w:val="00DC568C"/>
    <w:rsid w:val="00DD051B"/>
    <w:rsid w:val="00DD08E2"/>
    <w:rsid w:val="00DD5727"/>
    <w:rsid w:val="00DD7353"/>
    <w:rsid w:val="00DF0035"/>
    <w:rsid w:val="00DF3E57"/>
    <w:rsid w:val="00DF74C1"/>
    <w:rsid w:val="00E014E9"/>
    <w:rsid w:val="00E32261"/>
    <w:rsid w:val="00E3392D"/>
    <w:rsid w:val="00E346E3"/>
    <w:rsid w:val="00E363F6"/>
    <w:rsid w:val="00E42ACF"/>
    <w:rsid w:val="00E43D4E"/>
    <w:rsid w:val="00E524ED"/>
    <w:rsid w:val="00E54494"/>
    <w:rsid w:val="00E5562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37AF7"/>
    <w:rsid w:val="00F50761"/>
    <w:rsid w:val="00F54A88"/>
    <w:rsid w:val="00F65B93"/>
    <w:rsid w:val="00F763DE"/>
    <w:rsid w:val="00F8065D"/>
    <w:rsid w:val="00F86EB0"/>
    <w:rsid w:val="00F93D1F"/>
    <w:rsid w:val="00F972BC"/>
    <w:rsid w:val="00FB15E5"/>
    <w:rsid w:val="00FB718E"/>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hyperlink" Target="http://windows.microsoft.com/en-us/windows/download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s://www.google.com/drive/download/"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github.com/billw2/rpi-clone" TargetMode="External"/><Relationship Id="rId10" Type="http://schemas.openxmlformats.org/officeDocument/2006/relationships/hyperlink" Target="http://www.no-ip.com/client/linux/noip-duc-linux.tar.gz"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pi@192.168.0.251" TargetMode="External"/><Relationship Id="rId14" Type="http://schemas.openxmlformats.org/officeDocument/2006/relationships/hyperlink" Target="https://www.samba.org/samba/ftp/samba-latest.tar.g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A4F1B9F4-3761-4575-A67A-DC4D4B205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42</TotalTime>
  <Pages>1</Pages>
  <Words>17292</Words>
  <Characters>98566</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213</cp:revision>
  <dcterms:created xsi:type="dcterms:W3CDTF">2015-07-26T00:09:00Z</dcterms:created>
  <dcterms:modified xsi:type="dcterms:W3CDTF">2017-05-18T17:13:00Z</dcterms:modified>
</cp:coreProperties>
</file>